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6451" w:rsidRDefault="00B56451" w:rsidP="00B56451">
      <w:pPr>
        <w:ind w:left="420"/>
        <w:jc w:val="center"/>
        <w:rPr>
          <w:rFonts w:ascii="黑体" w:eastAsia="黑体" w:hAnsi="黑体"/>
          <w:b/>
          <w:sz w:val="48"/>
        </w:rPr>
      </w:pPr>
    </w:p>
    <w:p w:rsidR="00B56451" w:rsidRDefault="00B56451" w:rsidP="00B56451">
      <w:pPr>
        <w:ind w:left="420"/>
        <w:jc w:val="center"/>
        <w:rPr>
          <w:rFonts w:ascii="黑体" w:eastAsia="黑体" w:hAnsi="黑体"/>
          <w:b/>
          <w:sz w:val="48"/>
        </w:rPr>
      </w:pPr>
    </w:p>
    <w:p w:rsidR="00B56451" w:rsidRDefault="00B56451" w:rsidP="00B56451">
      <w:pPr>
        <w:ind w:left="420"/>
        <w:jc w:val="center"/>
        <w:rPr>
          <w:rFonts w:ascii="黑体" w:eastAsia="黑体" w:hAnsi="黑体"/>
          <w:b/>
          <w:sz w:val="48"/>
        </w:rPr>
      </w:pPr>
    </w:p>
    <w:p w:rsidR="00B56451" w:rsidRDefault="00B56451" w:rsidP="00B56451">
      <w:pPr>
        <w:ind w:left="420"/>
        <w:jc w:val="center"/>
        <w:rPr>
          <w:rFonts w:ascii="黑体" w:eastAsia="黑体" w:hAnsi="黑体"/>
          <w:b/>
          <w:sz w:val="48"/>
        </w:rPr>
      </w:pPr>
    </w:p>
    <w:p w:rsidR="00B56451" w:rsidRDefault="00B56451" w:rsidP="00B56451">
      <w:pPr>
        <w:ind w:left="420"/>
        <w:jc w:val="center"/>
        <w:rPr>
          <w:rFonts w:ascii="黑体" w:eastAsia="黑体" w:hAnsi="黑体"/>
          <w:b/>
          <w:sz w:val="48"/>
        </w:rPr>
      </w:pPr>
    </w:p>
    <w:p w:rsidR="00B56451" w:rsidRPr="00601E34" w:rsidRDefault="00B56451" w:rsidP="00B56451">
      <w:pPr>
        <w:ind w:left="420"/>
        <w:jc w:val="center"/>
        <w:rPr>
          <w:rFonts w:ascii="黑体" w:eastAsia="黑体" w:hAnsi="黑体"/>
          <w:b/>
          <w:sz w:val="48"/>
        </w:rPr>
      </w:pPr>
      <w:r>
        <w:rPr>
          <w:rFonts w:ascii="黑体" w:eastAsia="黑体" w:hAnsi="黑体" w:hint="eastAsia"/>
          <w:b/>
          <w:sz w:val="48"/>
        </w:rPr>
        <w:t>云之讯IM-Rest</w:t>
      </w:r>
    </w:p>
    <w:p w:rsidR="00B56451" w:rsidRDefault="00B56451" w:rsidP="00B56451">
      <w:pPr>
        <w:ind w:left="420"/>
        <w:jc w:val="center"/>
      </w:pPr>
      <w:r>
        <w:rPr>
          <w:rFonts w:ascii="黑体" w:eastAsia="黑体" w:hAnsi="黑体" w:hint="eastAsia"/>
          <w:b/>
          <w:sz w:val="48"/>
        </w:rPr>
        <w:t>接口</w:t>
      </w:r>
      <w:r w:rsidRPr="00601E34">
        <w:rPr>
          <w:rFonts w:ascii="黑体" w:eastAsia="黑体" w:hAnsi="黑体" w:hint="eastAsia"/>
          <w:b/>
          <w:sz w:val="48"/>
        </w:rPr>
        <w:t>使用说明书</w:t>
      </w: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Pr="00B81CF9" w:rsidRDefault="00B56451" w:rsidP="00B56451">
      <w:pPr>
        <w:ind w:firstLine="420"/>
        <w:jc w:val="center"/>
      </w:pPr>
      <w:r w:rsidRPr="00B81CF9">
        <w:rPr>
          <w:rFonts w:hint="eastAsia"/>
        </w:rPr>
        <w:t>深圳</w:t>
      </w:r>
      <w:r>
        <w:rPr>
          <w:rFonts w:hint="eastAsia"/>
        </w:rPr>
        <w:t>市云之讯网络技术</w:t>
      </w:r>
      <w:r w:rsidRPr="00B81CF9">
        <w:rPr>
          <w:rFonts w:hint="eastAsia"/>
        </w:rPr>
        <w:t>有限公司</w:t>
      </w:r>
    </w:p>
    <w:p w:rsidR="00B56451" w:rsidRDefault="00B56451" w:rsidP="00B56451">
      <w:pPr>
        <w:ind w:firstLine="420"/>
        <w:jc w:val="center"/>
      </w:pPr>
      <w:r>
        <w:rPr>
          <w:noProof/>
        </w:rPr>
        <w:drawing>
          <wp:inline distT="0" distB="0" distL="0" distR="0">
            <wp:extent cx="2223135" cy="337185"/>
            <wp:effectExtent l="19050" t="0" r="5715" b="0"/>
            <wp:docPr id="2" name="图片 1" descr="http://ucpaas.com/front/images1/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cpaas.com/front/images1/log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135" cy="337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451" w:rsidRDefault="00B56451" w:rsidP="00B56451">
      <w:pPr>
        <w:pStyle w:val="ab"/>
        <w:tabs>
          <w:tab w:val="right" w:leader="dot" w:pos="8296"/>
        </w:tabs>
        <w:ind w:left="840" w:hanging="420"/>
        <w:jc w:val="center"/>
        <w:rPr>
          <w:lang w:val="zh-CN"/>
        </w:rPr>
      </w:pPr>
    </w:p>
    <w:p w:rsidR="00B56451" w:rsidRDefault="00B56451" w:rsidP="00B56451">
      <w:pPr>
        <w:ind w:left="420"/>
        <w:jc w:val="center"/>
        <w:rPr>
          <w:lang w:val="zh-CN"/>
        </w:rPr>
      </w:pPr>
    </w:p>
    <w:p w:rsidR="00B56451" w:rsidRDefault="00B56451" w:rsidP="00B56451">
      <w:pPr>
        <w:jc w:val="center"/>
        <w:rPr>
          <w:b/>
          <w:sz w:val="40"/>
        </w:rPr>
      </w:pPr>
      <w:r w:rsidRPr="006332C6">
        <w:rPr>
          <w:rFonts w:hint="eastAsia"/>
          <w:b/>
          <w:sz w:val="40"/>
        </w:rPr>
        <w:t>版权与免责声明</w:t>
      </w:r>
    </w:p>
    <w:p w:rsidR="00B56451" w:rsidRDefault="00B56451" w:rsidP="00B56451">
      <w:pPr>
        <w:jc w:val="center"/>
        <w:rPr>
          <w:b/>
          <w:sz w:val="40"/>
        </w:rPr>
      </w:pPr>
    </w:p>
    <w:p w:rsidR="00B56451" w:rsidRPr="00A523CA" w:rsidRDefault="00B56451" w:rsidP="00B56451">
      <w:pPr>
        <w:rPr>
          <w:rFonts w:asciiTheme="minorEastAsia" w:hAnsiTheme="minorEastAsia"/>
          <w:b/>
          <w:sz w:val="24"/>
        </w:rPr>
      </w:pPr>
      <w:r w:rsidRPr="00A523CA">
        <w:rPr>
          <w:rFonts w:asciiTheme="minorEastAsia" w:hAnsiTheme="minorEastAsia" w:hint="eastAsia"/>
          <w:b/>
          <w:sz w:val="24"/>
        </w:rPr>
        <w:t xml:space="preserve">版权所有 </w:t>
      </w:r>
      <w:r>
        <w:rPr>
          <w:rFonts w:asciiTheme="minorEastAsia" w:hAnsiTheme="minorEastAsia" w:hint="eastAsia"/>
          <w:b/>
          <w:sz w:val="24"/>
        </w:rPr>
        <w:t>深圳市云之讯网络技术</w:t>
      </w:r>
      <w:r w:rsidRPr="00A523CA">
        <w:rPr>
          <w:rFonts w:asciiTheme="minorEastAsia" w:hAnsiTheme="minorEastAsia" w:hint="eastAsia"/>
          <w:b/>
          <w:sz w:val="24"/>
        </w:rPr>
        <w:t xml:space="preserve">有限公司 </w:t>
      </w:r>
      <w:r>
        <w:rPr>
          <w:rFonts w:asciiTheme="minorEastAsia" w:hAnsiTheme="minorEastAsia"/>
          <w:b/>
          <w:sz w:val="24"/>
        </w:rPr>
        <w:t>201</w:t>
      </w:r>
      <w:r>
        <w:rPr>
          <w:rFonts w:asciiTheme="minorEastAsia" w:hAnsiTheme="minorEastAsia" w:hint="eastAsia"/>
          <w:b/>
          <w:sz w:val="24"/>
        </w:rPr>
        <w:t>5</w:t>
      </w:r>
      <w:r w:rsidRPr="00A523CA">
        <w:rPr>
          <w:rFonts w:asciiTheme="minorEastAsia" w:hAnsiTheme="minorEastAsia"/>
          <w:b/>
          <w:sz w:val="24"/>
        </w:rPr>
        <w:t>。 保留一切权利。</w:t>
      </w:r>
    </w:p>
    <w:p w:rsidR="00B56451" w:rsidRDefault="00B56451" w:rsidP="00B56451">
      <w:r>
        <w:t>非经本公司许可，任何单位和个人不得擅自摘抄、复制本文档内容的部分或全部，并不得以任何形式传播。</w:t>
      </w:r>
    </w:p>
    <w:p w:rsidR="00B56451" w:rsidRPr="00A523CA" w:rsidRDefault="00B56451" w:rsidP="00B56451">
      <w:pPr>
        <w:rPr>
          <w:b/>
          <w:sz w:val="40"/>
        </w:rPr>
      </w:pPr>
    </w:p>
    <w:p w:rsidR="00B56451" w:rsidRDefault="00B56451" w:rsidP="00B56451">
      <w:r>
        <w:t>本</w:t>
      </w:r>
      <w:r>
        <w:rPr>
          <w:rFonts w:hint="eastAsia"/>
        </w:rPr>
        <w:t>文档</w:t>
      </w:r>
      <w:r>
        <w:t>内容不定期更新，请用户随时关注官网的更新信息，进行正确操作。</w:t>
      </w:r>
      <w:r>
        <w:rPr>
          <w:rFonts w:hint="eastAsia"/>
        </w:rPr>
        <w:t>云之讯</w:t>
      </w:r>
      <w:r>
        <w:t>不对因为使用不当，或者人为损坏此文件的直接</w:t>
      </w:r>
      <w:r>
        <w:rPr>
          <w:rFonts w:hint="eastAsia"/>
        </w:rPr>
        <w:t>、</w:t>
      </w:r>
      <w:r>
        <w:t xml:space="preserve"> </w:t>
      </w:r>
      <w:r>
        <w:t>间接</w:t>
      </w:r>
      <w:r>
        <w:rPr>
          <w:rFonts w:hint="eastAsia"/>
        </w:rPr>
        <w:t>、</w:t>
      </w:r>
      <w:r>
        <w:t>特殊</w:t>
      </w:r>
      <w:r>
        <w:rPr>
          <w:rFonts w:hint="eastAsia"/>
        </w:rPr>
        <w:t>、</w:t>
      </w:r>
      <w:r>
        <w:t>附带的行为或者由之产生的损失（包括但不限于经济损失，个人损失，财产及精神损失）承担责任。</w:t>
      </w: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ind w:firstLine="420"/>
      </w:pPr>
    </w:p>
    <w:p w:rsidR="00B56451" w:rsidRDefault="00B56451" w:rsidP="00B56451">
      <w:pPr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深圳市云之讯网络技术</w:t>
      </w:r>
      <w:r w:rsidRPr="00A523CA">
        <w:rPr>
          <w:rFonts w:asciiTheme="minorEastAsia" w:hAnsiTheme="minorEastAsia" w:hint="eastAsia"/>
          <w:b/>
          <w:sz w:val="24"/>
        </w:rPr>
        <w:t>有限公司</w:t>
      </w:r>
    </w:p>
    <w:p w:rsidR="00B56451" w:rsidRPr="005C4CFE" w:rsidRDefault="00B56451" w:rsidP="00B56451">
      <w:r w:rsidRPr="005C4CFE">
        <w:rPr>
          <w:rFonts w:hint="eastAsia"/>
        </w:rPr>
        <w:t>地址：</w:t>
      </w:r>
      <w:r>
        <w:rPr>
          <w:rFonts w:hint="eastAsia"/>
        </w:rPr>
        <w:tab/>
      </w:r>
      <w:r>
        <w:rPr>
          <w:rFonts w:hint="eastAsia"/>
        </w:rPr>
        <w:tab/>
      </w:r>
      <w:r w:rsidRPr="005C4CFE">
        <w:rPr>
          <w:rFonts w:hint="eastAsia"/>
        </w:rPr>
        <w:t>深圳市南山区科技园高新南四道</w:t>
      </w:r>
      <w:r w:rsidRPr="005C4CFE">
        <w:rPr>
          <w:rFonts w:hint="eastAsia"/>
        </w:rPr>
        <w:t>8</w:t>
      </w:r>
      <w:r w:rsidRPr="005C4CFE">
        <w:rPr>
          <w:rFonts w:hint="eastAsia"/>
        </w:rPr>
        <w:t>号创维半导体设计大厦东座</w:t>
      </w:r>
      <w:r w:rsidRPr="005C4CFE">
        <w:rPr>
          <w:rFonts w:hint="eastAsia"/>
        </w:rPr>
        <w:t>19</w:t>
      </w:r>
      <w:r w:rsidRPr="005C4CFE">
        <w:rPr>
          <w:rFonts w:hint="eastAsia"/>
        </w:rPr>
        <w:t>楼</w:t>
      </w:r>
    </w:p>
    <w:p w:rsidR="00B56451" w:rsidRDefault="00B56451" w:rsidP="00B56451">
      <w:r>
        <w:rPr>
          <w:rFonts w:hint="eastAsia"/>
        </w:rPr>
        <w:t>网址：</w:t>
      </w:r>
      <w:r>
        <w:rPr>
          <w:rFonts w:hint="eastAsia"/>
        </w:rPr>
        <w:tab/>
      </w:r>
      <w:r>
        <w:rPr>
          <w:rFonts w:hint="eastAsia"/>
        </w:rPr>
        <w:tab/>
      </w:r>
      <w:hyperlink r:id="rId9" w:history="1">
        <w:r w:rsidRPr="00122F57">
          <w:rPr>
            <w:rStyle w:val="a9"/>
          </w:rPr>
          <w:t>http://</w:t>
        </w:r>
        <w:r w:rsidRPr="00122F57">
          <w:rPr>
            <w:rStyle w:val="a9"/>
            <w:rFonts w:hint="eastAsia"/>
          </w:rPr>
          <w:t>www.</w:t>
        </w:r>
        <w:r w:rsidRPr="00122F57">
          <w:rPr>
            <w:rStyle w:val="a9"/>
          </w:rPr>
          <w:t>ucpaas.com/</w:t>
        </w:r>
      </w:hyperlink>
    </w:p>
    <w:p w:rsidR="00B56451" w:rsidRDefault="00B56451" w:rsidP="00B56451">
      <w:r>
        <w:rPr>
          <w:rFonts w:hint="eastAsia"/>
        </w:rPr>
        <w:t>技术支持：</w:t>
      </w:r>
      <w:r>
        <w:rPr>
          <w:rFonts w:hint="eastAsia"/>
        </w:rPr>
        <w:tab/>
      </w:r>
      <w:r w:rsidRPr="005C4CFE">
        <w:rPr>
          <w:rFonts w:hint="eastAsia"/>
        </w:rPr>
        <w:t>400-097-0020</w:t>
      </w:r>
    </w:p>
    <w:p w:rsidR="00B56451" w:rsidRPr="00455052" w:rsidRDefault="00B56451" w:rsidP="00B56451">
      <w:pPr>
        <w:widowControl/>
        <w:jc w:val="left"/>
      </w:pPr>
      <w:r>
        <w:rPr>
          <w:rFonts w:hint="eastAsia"/>
        </w:rPr>
        <w:t>合作邮箱：</w:t>
      </w:r>
      <w:r>
        <w:rPr>
          <w:rFonts w:hint="eastAsia"/>
        </w:rPr>
        <w:tab/>
      </w:r>
      <w:r w:rsidRPr="005C4CFE">
        <w:rPr>
          <w:rFonts w:hint="eastAsia"/>
        </w:rPr>
        <w:t>service@ucpaas.com</w:t>
      </w:r>
    </w:p>
    <w:p w:rsidR="008A08CC" w:rsidRDefault="00B56451" w:rsidP="00B56451">
      <w:pPr>
        <w:widowControl/>
        <w:jc w:val="left"/>
      </w:pPr>
      <w:r w:rsidRPr="00455052"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4085028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A08CC" w:rsidRDefault="008A08CC" w:rsidP="008A08CC">
          <w:pPr>
            <w:pStyle w:val="TOC"/>
            <w:jc w:val="center"/>
          </w:pPr>
          <w:r w:rsidRPr="008A08CC">
            <w:rPr>
              <w:rFonts w:asciiTheme="minorEastAsia" w:eastAsiaTheme="minorEastAsia" w:hAnsiTheme="minorEastAsia"/>
              <w:color w:val="auto"/>
              <w:sz w:val="44"/>
              <w:szCs w:val="44"/>
              <w:lang w:val="zh-CN"/>
            </w:rPr>
            <w:t>目录</w:t>
          </w:r>
        </w:p>
        <w:p w:rsidR="008A08CC" w:rsidRDefault="00B90D8B" w:rsidP="008A08CC">
          <w:pPr>
            <w:pStyle w:val="10"/>
            <w:tabs>
              <w:tab w:val="right" w:leader="dot" w:pos="8296"/>
            </w:tabs>
            <w:spacing w:line="480" w:lineRule="auto"/>
            <w:rPr>
              <w:noProof/>
            </w:rPr>
          </w:pPr>
          <w:r>
            <w:fldChar w:fldCharType="begin"/>
          </w:r>
          <w:r w:rsidR="008A08CC">
            <w:instrText xml:space="preserve"> TOC \o "1-3" \h \z \u </w:instrText>
          </w:r>
          <w:r>
            <w:fldChar w:fldCharType="separate"/>
          </w:r>
          <w:hyperlink w:anchor="_Toc427175043" w:history="1">
            <w:r w:rsidR="008A08CC" w:rsidRPr="00E84D51">
              <w:rPr>
                <w:rStyle w:val="a9"/>
                <w:noProof/>
              </w:rPr>
              <w:t>1</w:t>
            </w:r>
            <w:r w:rsidR="008A08CC" w:rsidRPr="00E84D51">
              <w:rPr>
                <w:rStyle w:val="a9"/>
                <w:rFonts w:hint="eastAsia"/>
                <w:noProof/>
              </w:rPr>
              <w:t>用户服务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44" w:history="1">
            <w:r w:rsidR="008A08CC" w:rsidRPr="00E84D51">
              <w:rPr>
                <w:rStyle w:val="a9"/>
                <w:noProof/>
              </w:rPr>
              <w:t>1.1</w:t>
            </w:r>
            <w:r w:rsidR="008A08CC" w:rsidRPr="00E84D51">
              <w:rPr>
                <w:rStyle w:val="a9"/>
                <w:rFonts w:hint="eastAsia"/>
                <w:noProof/>
              </w:rPr>
              <w:t>创建</w:t>
            </w:r>
            <w:r w:rsidR="008A08CC" w:rsidRPr="00E84D51">
              <w:rPr>
                <w:rStyle w:val="a9"/>
                <w:noProof/>
              </w:rPr>
              <w:t>Client</w:t>
            </w:r>
            <w:r w:rsidR="008A08CC" w:rsidRPr="00E84D51">
              <w:rPr>
                <w:rStyle w:val="a9"/>
                <w:rFonts w:hint="eastAsia"/>
                <w:noProof/>
              </w:rPr>
              <w:t>子账号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45" w:history="1">
            <w:r w:rsidR="008A08CC" w:rsidRPr="00E84D51">
              <w:rPr>
                <w:rStyle w:val="a9"/>
                <w:noProof/>
              </w:rPr>
              <w:t>1.2</w:t>
            </w:r>
            <w:r w:rsidR="008A08CC" w:rsidRPr="00E84D51">
              <w:rPr>
                <w:rStyle w:val="a9"/>
                <w:rFonts w:hint="eastAsia"/>
                <w:noProof/>
              </w:rPr>
              <w:t>释放</w:t>
            </w:r>
            <w:r w:rsidR="008A08CC" w:rsidRPr="00E84D51">
              <w:rPr>
                <w:rStyle w:val="a9"/>
                <w:noProof/>
              </w:rPr>
              <w:t>Client</w:t>
            </w:r>
            <w:r w:rsidR="008A08CC" w:rsidRPr="00E84D51">
              <w:rPr>
                <w:rStyle w:val="a9"/>
                <w:rFonts w:hint="eastAsia"/>
                <w:noProof/>
              </w:rPr>
              <w:t>子账号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46" w:history="1">
            <w:r w:rsidR="008A08CC" w:rsidRPr="00E84D51">
              <w:rPr>
                <w:rStyle w:val="a9"/>
                <w:rFonts w:asciiTheme="majorEastAsia" w:hAnsiTheme="majorEastAsia"/>
                <w:noProof/>
              </w:rPr>
              <w:t>1.3</w:t>
            </w:r>
            <w:r w:rsidR="008A08CC" w:rsidRPr="00E84D51">
              <w:rPr>
                <w:rStyle w:val="a9"/>
                <w:rFonts w:asciiTheme="majorEastAsia" w:hAnsiTheme="majorEastAsia" w:hint="eastAsia"/>
                <w:noProof/>
              </w:rPr>
              <w:t>根据</w:t>
            </w:r>
            <w:r w:rsidR="008A08CC" w:rsidRPr="00E84D51">
              <w:rPr>
                <w:rStyle w:val="a9"/>
                <w:rFonts w:asciiTheme="majorEastAsia" w:hAnsiTheme="majorEastAsia"/>
                <w:noProof/>
              </w:rPr>
              <w:t>Moblie</w:t>
            </w:r>
            <w:r w:rsidR="008A08CC" w:rsidRPr="00E84D51">
              <w:rPr>
                <w:rStyle w:val="a9"/>
                <w:rFonts w:asciiTheme="majorEastAsia" w:hAnsiTheme="majorEastAsia" w:hint="eastAsia"/>
                <w:noProof/>
              </w:rPr>
              <w:t>查询子账号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47" w:history="1">
            <w:r w:rsidR="008A08CC" w:rsidRPr="00E84D51">
              <w:rPr>
                <w:rStyle w:val="a9"/>
                <w:rFonts w:asciiTheme="majorEastAsia" w:hAnsiTheme="majorEastAsia"/>
                <w:noProof/>
              </w:rPr>
              <w:t>1.4</w:t>
            </w:r>
            <w:r w:rsidR="008A08CC" w:rsidRPr="00E84D51">
              <w:rPr>
                <w:rStyle w:val="a9"/>
                <w:rFonts w:asciiTheme="majorEastAsia" w:hAnsiTheme="majorEastAsia" w:hint="eastAsia"/>
                <w:noProof/>
              </w:rPr>
              <w:t>根据</w:t>
            </w:r>
            <w:r w:rsidR="008A08CC" w:rsidRPr="00E84D51">
              <w:rPr>
                <w:rStyle w:val="a9"/>
                <w:rFonts w:asciiTheme="majorEastAsia" w:hAnsiTheme="majorEastAsia"/>
                <w:noProof/>
              </w:rPr>
              <w:t>UserId</w:t>
            </w:r>
            <w:r w:rsidR="008A08CC" w:rsidRPr="00E84D51">
              <w:rPr>
                <w:rStyle w:val="a9"/>
                <w:rFonts w:asciiTheme="majorEastAsia" w:hAnsiTheme="majorEastAsia" w:hint="eastAsia"/>
                <w:noProof/>
              </w:rPr>
              <w:t>查询子账号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10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427175048" w:history="1">
            <w:r w:rsidR="008A08CC" w:rsidRPr="00E84D51">
              <w:rPr>
                <w:rStyle w:val="a9"/>
                <w:noProof/>
              </w:rPr>
              <w:t>2</w:t>
            </w:r>
            <w:r w:rsidR="008A08CC" w:rsidRPr="00E84D51">
              <w:rPr>
                <w:rStyle w:val="a9"/>
                <w:rFonts w:hint="eastAsia"/>
                <w:noProof/>
              </w:rPr>
              <w:t>群组服务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49" w:history="1">
            <w:r w:rsidR="008A08CC" w:rsidRPr="00E84D51">
              <w:rPr>
                <w:rStyle w:val="a9"/>
                <w:noProof/>
              </w:rPr>
              <w:t>2.1</w:t>
            </w:r>
            <w:r w:rsidR="008A08CC" w:rsidRPr="00E84D51">
              <w:rPr>
                <w:rStyle w:val="a9"/>
                <w:rFonts w:hint="eastAsia"/>
                <w:noProof/>
              </w:rPr>
              <w:t>创建群组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50" w:history="1">
            <w:r w:rsidR="008A08CC" w:rsidRPr="00E84D51">
              <w:rPr>
                <w:rStyle w:val="a9"/>
                <w:noProof/>
              </w:rPr>
              <w:t>2.2</w:t>
            </w:r>
            <w:r w:rsidR="008A08CC" w:rsidRPr="00E84D51">
              <w:rPr>
                <w:rStyle w:val="a9"/>
                <w:rFonts w:hint="eastAsia"/>
                <w:noProof/>
              </w:rPr>
              <w:t>释放群组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51" w:history="1">
            <w:r w:rsidR="008A08CC" w:rsidRPr="00E84D51">
              <w:rPr>
                <w:rStyle w:val="a9"/>
                <w:noProof/>
              </w:rPr>
              <w:t>2.3</w:t>
            </w:r>
            <w:r w:rsidR="008A08CC" w:rsidRPr="00E84D51">
              <w:rPr>
                <w:rStyle w:val="a9"/>
                <w:rFonts w:hint="eastAsia"/>
                <w:noProof/>
              </w:rPr>
              <w:t>加入群组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52" w:history="1">
            <w:r w:rsidR="008A08CC" w:rsidRPr="00E84D51">
              <w:rPr>
                <w:rStyle w:val="a9"/>
                <w:noProof/>
              </w:rPr>
              <w:t>2.4</w:t>
            </w:r>
            <w:r w:rsidR="008A08CC" w:rsidRPr="00E84D51">
              <w:rPr>
                <w:rStyle w:val="a9"/>
                <w:rFonts w:hint="eastAsia"/>
                <w:noProof/>
              </w:rPr>
              <w:t>退出群组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53" w:history="1">
            <w:r w:rsidR="008A08CC" w:rsidRPr="00E84D51">
              <w:rPr>
                <w:rStyle w:val="a9"/>
                <w:noProof/>
              </w:rPr>
              <w:t>2.5</w:t>
            </w:r>
            <w:r w:rsidR="008A08CC" w:rsidRPr="00E84D51">
              <w:rPr>
                <w:rStyle w:val="a9"/>
                <w:rFonts w:hint="eastAsia"/>
                <w:noProof/>
              </w:rPr>
              <w:t>更新群组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20"/>
            <w:spacing w:line="480" w:lineRule="auto"/>
            <w:rPr>
              <w:noProof/>
            </w:rPr>
          </w:pPr>
          <w:hyperlink w:anchor="_Toc427175054" w:history="1">
            <w:r w:rsidR="008A08CC" w:rsidRPr="00E84D51">
              <w:rPr>
                <w:rStyle w:val="a9"/>
                <w:noProof/>
              </w:rPr>
              <w:t>2.6</w:t>
            </w:r>
            <w:r w:rsidR="008A08CC" w:rsidRPr="00E84D51">
              <w:rPr>
                <w:rStyle w:val="a9"/>
                <w:rFonts w:hint="eastAsia"/>
                <w:noProof/>
              </w:rPr>
              <w:t>查询群组信息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10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427175055" w:history="1">
            <w:r w:rsidR="008A08CC" w:rsidRPr="00E84D51">
              <w:rPr>
                <w:rStyle w:val="a9"/>
                <w:noProof/>
              </w:rPr>
              <w:t xml:space="preserve">3 IM </w:t>
            </w:r>
            <w:r w:rsidR="008A08CC" w:rsidRPr="00E84D51">
              <w:rPr>
                <w:rStyle w:val="a9"/>
                <w:rFonts w:hint="eastAsia"/>
                <w:noProof/>
              </w:rPr>
              <w:t>错误码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08CC" w:rsidRDefault="00B90D8B" w:rsidP="008A08CC">
          <w:pPr>
            <w:pStyle w:val="10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427175056" w:history="1">
            <w:r w:rsidR="008A08CC" w:rsidRPr="00E84D51">
              <w:rPr>
                <w:rStyle w:val="a9"/>
                <w:noProof/>
              </w:rPr>
              <w:t xml:space="preserve">4 Client </w:t>
            </w:r>
            <w:r w:rsidR="008A08CC" w:rsidRPr="00E84D51">
              <w:rPr>
                <w:rStyle w:val="a9"/>
                <w:rFonts w:hint="eastAsia"/>
                <w:noProof/>
              </w:rPr>
              <w:t>错误码</w:t>
            </w:r>
            <w:r w:rsidR="008A08C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08CC">
              <w:rPr>
                <w:noProof/>
                <w:webHidden/>
              </w:rPr>
              <w:instrText xml:space="preserve"> PAGEREF _Toc427175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8CC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E2A" w:rsidRDefault="00B90D8B" w:rsidP="008A08CC">
          <w:r>
            <w:fldChar w:fldCharType="end"/>
          </w:r>
        </w:p>
      </w:sdtContent>
    </w:sdt>
    <w:p w:rsidR="009463FD" w:rsidRDefault="009463FD" w:rsidP="00774E2A"/>
    <w:p w:rsidR="00D01EE2" w:rsidRDefault="00D01EE2">
      <w:pPr>
        <w:widowControl/>
        <w:jc w:val="left"/>
      </w:pPr>
      <w:r>
        <w:br w:type="page"/>
      </w:r>
    </w:p>
    <w:p w:rsidR="00D01EE2" w:rsidRDefault="00D01EE2" w:rsidP="00D01EE2">
      <w:pPr>
        <w:pStyle w:val="ab"/>
        <w:tabs>
          <w:tab w:val="right" w:leader="dot" w:pos="8296"/>
        </w:tabs>
        <w:ind w:left="1303" w:hanging="883"/>
        <w:jc w:val="center"/>
        <w:rPr>
          <w:b/>
          <w:sz w:val="44"/>
        </w:rPr>
      </w:pPr>
      <w:r>
        <w:rPr>
          <w:rFonts w:hint="eastAsia"/>
          <w:b/>
          <w:sz w:val="44"/>
        </w:rPr>
        <w:lastRenderedPageBreak/>
        <w:t>表目录</w:t>
      </w:r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r>
        <w:fldChar w:fldCharType="begin"/>
      </w:r>
      <w:r w:rsidR="00D01EE2">
        <w:instrText xml:space="preserve"> TOC \h \z \c "</w:instrText>
      </w:r>
      <w:r w:rsidR="00D01EE2">
        <w:instrText>表格</w:instrText>
      </w:r>
      <w:r w:rsidR="00D01EE2">
        <w:instrText xml:space="preserve">" </w:instrText>
      </w:r>
      <w:r>
        <w:fldChar w:fldCharType="separate"/>
      </w:r>
      <w:hyperlink w:anchor="_Toc427177992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 </w:t>
        </w:r>
        <w:r w:rsidR="00D01EE2" w:rsidRPr="006C50F9">
          <w:rPr>
            <w:rStyle w:val="a9"/>
            <w:rFonts w:ascii="黑体" w:hAnsi="黑体" w:hint="eastAsia"/>
            <w:noProof/>
          </w:rPr>
          <w:t>创建子账号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7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7993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2 </w:t>
        </w:r>
        <w:r w:rsidR="00D01EE2" w:rsidRPr="006C50F9">
          <w:rPr>
            <w:rStyle w:val="a9"/>
            <w:rFonts w:ascii="黑体" w:hAnsi="黑体" w:hint="eastAsia"/>
            <w:noProof/>
          </w:rPr>
          <w:t>创建子账号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7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7994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3 </w:t>
        </w:r>
        <w:r w:rsidR="00D01EE2" w:rsidRPr="006C50F9">
          <w:rPr>
            <w:rStyle w:val="a9"/>
            <w:rFonts w:ascii="黑体" w:hAnsi="黑体" w:hint="eastAsia"/>
            <w:noProof/>
          </w:rPr>
          <w:t>释放子账号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7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7995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4 </w:t>
        </w:r>
        <w:r w:rsidR="00D01EE2" w:rsidRPr="006C50F9">
          <w:rPr>
            <w:rStyle w:val="a9"/>
            <w:rFonts w:ascii="黑体" w:hAnsi="黑体" w:hint="eastAsia"/>
            <w:noProof/>
          </w:rPr>
          <w:t>释放子账号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7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7996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5 Mobile</w:t>
        </w:r>
        <w:r w:rsidR="00D01EE2" w:rsidRPr="006C50F9">
          <w:rPr>
            <w:rStyle w:val="a9"/>
            <w:rFonts w:ascii="黑体" w:hAnsi="黑体" w:hint="eastAsia"/>
            <w:noProof/>
          </w:rPr>
          <w:t>查询子账号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7997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6 Mobile</w:t>
        </w:r>
        <w:r w:rsidR="00D01EE2" w:rsidRPr="006C50F9">
          <w:rPr>
            <w:rStyle w:val="a9"/>
            <w:rFonts w:ascii="黑体" w:hAnsi="黑体" w:hint="eastAsia"/>
            <w:noProof/>
          </w:rPr>
          <w:t>查询子账号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7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7998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7 UserId</w:t>
        </w:r>
        <w:r w:rsidR="00D01EE2" w:rsidRPr="006C50F9">
          <w:rPr>
            <w:rStyle w:val="a9"/>
            <w:rFonts w:ascii="黑体" w:hAnsi="黑体" w:hint="eastAsia"/>
            <w:noProof/>
          </w:rPr>
          <w:t>查询子账号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7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7999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8 UserId</w:t>
        </w:r>
        <w:r w:rsidR="00D01EE2" w:rsidRPr="006C50F9">
          <w:rPr>
            <w:rStyle w:val="a9"/>
            <w:rFonts w:ascii="黑体" w:hAnsi="黑体" w:hint="eastAsia"/>
            <w:noProof/>
          </w:rPr>
          <w:t>查询子账号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7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0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9 </w:t>
        </w:r>
        <w:r w:rsidR="00D01EE2" w:rsidRPr="006C50F9">
          <w:rPr>
            <w:rStyle w:val="a9"/>
            <w:rFonts w:ascii="黑体" w:hAnsi="黑体" w:hint="eastAsia"/>
            <w:noProof/>
          </w:rPr>
          <w:t>创建群组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1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0 </w:t>
        </w:r>
        <w:r w:rsidR="00D01EE2" w:rsidRPr="006C50F9">
          <w:rPr>
            <w:rStyle w:val="a9"/>
            <w:rFonts w:ascii="黑体" w:hAnsi="黑体" w:hint="eastAsia"/>
            <w:noProof/>
          </w:rPr>
          <w:t>创建群组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2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1 </w:t>
        </w:r>
        <w:r w:rsidR="00D01EE2" w:rsidRPr="006C50F9">
          <w:rPr>
            <w:rStyle w:val="a9"/>
            <w:rFonts w:ascii="黑体" w:hAnsi="黑体" w:hint="eastAsia"/>
            <w:noProof/>
          </w:rPr>
          <w:t>释放群组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3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2 </w:t>
        </w:r>
        <w:r w:rsidR="00D01EE2" w:rsidRPr="006C50F9">
          <w:rPr>
            <w:rStyle w:val="a9"/>
            <w:rFonts w:ascii="黑体" w:hAnsi="黑体" w:hint="eastAsia"/>
            <w:noProof/>
          </w:rPr>
          <w:t>释放群组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4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3 </w:t>
        </w:r>
        <w:r w:rsidR="00D01EE2" w:rsidRPr="006C50F9">
          <w:rPr>
            <w:rStyle w:val="a9"/>
            <w:rFonts w:ascii="黑体" w:hAnsi="黑体" w:hint="eastAsia"/>
            <w:noProof/>
          </w:rPr>
          <w:t>加入群组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5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4 </w:t>
        </w:r>
        <w:r w:rsidR="00D01EE2" w:rsidRPr="006C50F9">
          <w:rPr>
            <w:rStyle w:val="a9"/>
            <w:rFonts w:ascii="黑体" w:hAnsi="黑体" w:hint="eastAsia"/>
            <w:noProof/>
          </w:rPr>
          <w:t>加入群组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6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5 </w:t>
        </w:r>
        <w:r w:rsidR="00D01EE2" w:rsidRPr="006C50F9">
          <w:rPr>
            <w:rStyle w:val="a9"/>
            <w:rFonts w:ascii="黑体" w:hAnsi="黑体" w:hint="eastAsia"/>
            <w:noProof/>
          </w:rPr>
          <w:t>退出群组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7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6 </w:t>
        </w:r>
        <w:r w:rsidR="00D01EE2" w:rsidRPr="006C50F9">
          <w:rPr>
            <w:rStyle w:val="a9"/>
            <w:rFonts w:ascii="黑体" w:hAnsi="黑体" w:hint="eastAsia"/>
            <w:noProof/>
          </w:rPr>
          <w:t>退出群组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8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7 </w:t>
        </w:r>
        <w:r w:rsidR="00D01EE2" w:rsidRPr="006C50F9">
          <w:rPr>
            <w:rStyle w:val="a9"/>
            <w:rFonts w:ascii="黑体" w:hAnsi="黑体" w:hint="eastAsia"/>
            <w:noProof/>
          </w:rPr>
          <w:t>更新群组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09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8 </w:t>
        </w:r>
        <w:r w:rsidR="00D01EE2" w:rsidRPr="006C50F9">
          <w:rPr>
            <w:rStyle w:val="a9"/>
            <w:rFonts w:ascii="黑体" w:hAnsi="黑体" w:hint="eastAsia"/>
            <w:noProof/>
          </w:rPr>
          <w:t>更新群组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10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19 </w:t>
        </w:r>
        <w:r w:rsidR="00D01EE2" w:rsidRPr="006C50F9">
          <w:rPr>
            <w:rStyle w:val="a9"/>
            <w:rFonts w:ascii="黑体" w:hAnsi="黑体" w:hint="eastAsia"/>
            <w:noProof/>
          </w:rPr>
          <w:t>查询群组请求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11" w:history="1">
        <w:r w:rsidR="00D01EE2" w:rsidRPr="006C50F9">
          <w:rPr>
            <w:rStyle w:val="a9"/>
            <w:rFonts w:ascii="黑体" w:hAnsi="黑体" w:hint="eastAsia"/>
            <w:noProof/>
          </w:rPr>
          <w:t>表</w:t>
        </w:r>
        <w:r w:rsidR="00D01EE2" w:rsidRPr="006C50F9">
          <w:rPr>
            <w:rStyle w:val="a9"/>
            <w:rFonts w:ascii="黑体" w:hAnsi="黑体"/>
            <w:noProof/>
          </w:rPr>
          <w:t xml:space="preserve"> 20 </w:t>
        </w:r>
        <w:r w:rsidR="00D01EE2" w:rsidRPr="006C50F9">
          <w:rPr>
            <w:rStyle w:val="a9"/>
            <w:rFonts w:ascii="黑体" w:hAnsi="黑体" w:hint="eastAsia"/>
            <w:noProof/>
          </w:rPr>
          <w:t>查询群组响应参数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12" w:history="1">
        <w:r w:rsidR="00D01EE2" w:rsidRPr="006C50F9">
          <w:rPr>
            <w:rStyle w:val="a9"/>
            <w:rFonts w:ascii="黑体" w:hAnsi="黑体" w:hint="eastAsia"/>
            <w:noProof/>
          </w:rPr>
          <w:t>表格</w:t>
        </w:r>
        <w:r w:rsidR="00D01EE2" w:rsidRPr="006C50F9">
          <w:rPr>
            <w:rStyle w:val="a9"/>
            <w:rFonts w:ascii="黑体" w:hAnsi="黑体"/>
            <w:noProof/>
          </w:rPr>
          <w:t xml:space="preserve"> 21 IM</w:t>
        </w:r>
        <w:r w:rsidR="00D01EE2" w:rsidRPr="006C50F9">
          <w:rPr>
            <w:rStyle w:val="a9"/>
            <w:rFonts w:ascii="黑体" w:hAnsi="黑体" w:hint="eastAsia"/>
            <w:noProof/>
          </w:rPr>
          <w:t>接口错误码对照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01EE2" w:rsidRDefault="00B90D8B" w:rsidP="00D01EE2">
      <w:pPr>
        <w:pStyle w:val="ab"/>
        <w:tabs>
          <w:tab w:val="right" w:leader="dot" w:pos="8296"/>
        </w:tabs>
        <w:spacing w:line="360" w:lineRule="auto"/>
        <w:ind w:left="840" w:hanging="420"/>
        <w:rPr>
          <w:noProof/>
        </w:rPr>
      </w:pPr>
      <w:hyperlink w:anchor="_Toc427178013" w:history="1">
        <w:r w:rsidR="00D01EE2" w:rsidRPr="006C50F9">
          <w:rPr>
            <w:rStyle w:val="a9"/>
            <w:rFonts w:ascii="黑体" w:hAnsi="黑体" w:hint="eastAsia"/>
            <w:noProof/>
          </w:rPr>
          <w:t>表格</w:t>
        </w:r>
        <w:r w:rsidR="00D01EE2" w:rsidRPr="006C50F9">
          <w:rPr>
            <w:rStyle w:val="a9"/>
            <w:rFonts w:ascii="黑体" w:hAnsi="黑体"/>
            <w:noProof/>
          </w:rPr>
          <w:t xml:space="preserve"> 22 Client</w:t>
        </w:r>
        <w:r w:rsidR="00D01EE2" w:rsidRPr="006C50F9">
          <w:rPr>
            <w:rStyle w:val="a9"/>
            <w:rFonts w:ascii="黑体" w:hAnsi="黑体" w:hint="eastAsia"/>
            <w:noProof/>
          </w:rPr>
          <w:t>错误码对照表</w:t>
        </w:r>
        <w:r w:rsidR="00D01E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01EE2">
          <w:rPr>
            <w:noProof/>
            <w:webHidden/>
          </w:rPr>
          <w:instrText xml:space="preserve"> PAGEREF _Toc427178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1EE2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9463FD" w:rsidRDefault="00B90D8B" w:rsidP="009463FD">
      <w:r>
        <w:fldChar w:fldCharType="end"/>
      </w:r>
    </w:p>
    <w:p w:rsidR="00101B86" w:rsidRPr="009463FD" w:rsidRDefault="00101B86" w:rsidP="009463FD">
      <w:pPr>
        <w:sectPr w:rsidR="00101B86" w:rsidRPr="009463FD" w:rsidSect="00723972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E3E47" w:rsidRPr="00916C4F" w:rsidRDefault="00916C4F" w:rsidP="008A08CC">
      <w:pPr>
        <w:pStyle w:val="1"/>
        <w:keepNext w:val="0"/>
        <w:keepLines w:val="0"/>
        <w:pageBreakBefore/>
        <w:widowControl/>
      </w:pPr>
      <w:bookmarkStart w:id="0" w:name="_Toc427175043"/>
      <w:r w:rsidRPr="00916C4F">
        <w:rPr>
          <w:rFonts w:hint="eastAsia"/>
        </w:rPr>
        <w:lastRenderedPageBreak/>
        <w:t>1</w:t>
      </w:r>
      <w:r w:rsidR="004E3E47" w:rsidRPr="00916C4F">
        <w:rPr>
          <w:rFonts w:hint="eastAsia"/>
        </w:rPr>
        <w:t>用户服务</w:t>
      </w:r>
      <w:bookmarkEnd w:id="0"/>
    </w:p>
    <w:p w:rsidR="004E3E47" w:rsidRPr="00916C4F" w:rsidRDefault="00916C4F" w:rsidP="00916C4F">
      <w:pPr>
        <w:pStyle w:val="2"/>
      </w:pPr>
      <w:bookmarkStart w:id="1" w:name="_Toc427175044"/>
      <w:r w:rsidRPr="00916C4F">
        <w:rPr>
          <w:rFonts w:hint="eastAsia"/>
        </w:rPr>
        <w:t>1.1</w:t>
      </w:r>
      <w:r w:rsidR="004E3E47" w:rsidRPr="00916C4F">
        <w:rPr>
          <w:rFonts w:hint="eastAsia"/>
        </w:rPr>
        <w:t>创建</w:t>
      </w:r>
      <w:r w:rsidR="004E3E47" w:rsidRPr="00916C4F">
        <w:rPr>
          <w:rFonts w:hint="eastAsia"/>
        </w:rPr>
        <w:t>Client</w:t>
      </w:r>
      <w:r w:rsidR="004E3E47" w:rsidRPr="00916C4F">
        <w:rPr>
          <w:rFonts w:hint="eastAsia"/>
        </w:rPr>
        <w:t>子账号</w:t>
      </w:r>
      <w:bookmarkEnd w:id="1"/>
    </w:p>
    <w:p w:rsidR="009472EF" w:rsidRDefault="009472EF" w:rsidP="00C90880">
      <w:pPr>
        <w:rPr>
          <w:rFonts w:asciiTheme="minorEastAsia" w:hAnsiTheme="minorEastAsia"/>
          <w:sz w:val="24"/>
          <w:szCs w:val="24"/>
        </w:rPr>
      </w:pPr>
      <w:r w:rsidRPr="009472EF">
        <w:rPr>
          <w:rFonts w:asciiTheme="minorEastAsia" w:hAnsiTheme="minorEastAsia" w:hint="eastAsia"/>
          <w:sz w:val="24"/>
          <w:szCs w:val="24"/>
        </w:rPr>
        <w:t>通过HTTPS POST方式提交请求，云之讯融合通讯开放平台收到请求后，返回</w:t>
      </w:r>
      <w:r w:rsidR="001515C2">
        <w:rPr>
          <w:rFonts w:asciiTheme="minorEastAsia" w:hAnsiTheme="minorEastAsia" w:hint="eastAsia"/>
          <w:sz w:val="24"/>
          <w:szCs w:val="24"/>
        </w:rPr>
        <w:t>创建好的</w:t>
      </w:r>
      <w:r w:rsidRPr="009472EF">
        <w:rPr>
          <w:rFonts w:asciiTheme="minorEastAsia" w:hAnsiTheme="minorEastAsia" w:hint="eastAsia"/>
          <w:sz w:val="24"/>
          <w:szCs w:val="24"/>
        </w:rPr>
        <w:t>Client</w:t>
      </w:r>
      <w:r w:rsidR="001515C2">
        <w:rPr>
          <w:rFonts w:asciiTheme="minorEastAsia" w:hAnsiTheme="minorEastAsia" w:hint="eastAsia"/>
          <w:sz w:val="24"/>
          <w:szCs w:val="24"/>
        </w:rPr>
        <w:t>子账号</w:t>
      </w:r>
      <w:r w:rsidRPr="009472EF">
        <w:rPr>
          <w:rFonts w:asciiTheme="minorEastAsia" w:hAnsiTheme="minorEastAsia" w:hint="eastAsia"/>
          <w:sz w:val="24"/>
          <w:szCs w:val="24"/>
        </w:rPr>
        <w:t>信息。</w:t>
      </w:r>
    </w:p>
    <w:p w:rsidR="001515C2" w:rsidRPr="001515C2" w:rsidRDefault="001515C2" w:rsidP="00C90880">
      <w:pPr>
        <w:rPr>
          <w:rFonts w:asciiTheme="minorEastAsia" w:hAnsiTheme="minorEastAsia"/>
          <w:sz w:val="24"/>
          <w:szCs w:val="24"/>
        </w:rPr>
      </w:pPr>
    </w:p>
    <w:p w:rsidR="001515C2" w:rsidRDefault="001515C2" w:rsidP="00C9088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流程图如下：</w:t>
      </w:r>
    </w:p>
    <w:p w:rsidR="00D6354A" w:rsidRDefault="0056009C" w:rsidP="00C90880">
      <w:pPr>
        <w:rPr>
          <w:rFonts w:asciiTheme="minorEastAsia" w:hAnsiTheme="minorEastAsia"/>
          <w:sz w:val="24"/>
          <w:szCs w:val="24"/>
        </w:rPr>
      </w:pPr>
      <w:r>
        <w:object w:dxaOrig="6621" w:dyaOrig="6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14.75pt" o:ole="">
            <v:imagedata r:id="rId12" o:title=""/>
          </v:shape>
          <o:OLEObject Type="Embed" ProgID="Visio.Drawing.11" ShapeID="_x0000_i1025" DrawAspect="Content" ObjectID="_1501937334" r:id="rId13"/>
        </w:object>
      </w:r>
    </w:p>
    <w:p w:rsidR="00A26D5D" w:rsidRDefault="00A26D5D" w:rsidP="00C90880">
      <w:pPr>
        <w:rPr>
          <w:rFonts w:asciiTheme="minorEastAsia" w:hAnsiTheme="minorEastAsia"/>
          <w:sz w:val="24"/>
          <w:szCs w:val="24"/>
        </w:rPr>
      </w:pPr>
    </w:p>
    <w:p w:rsidR="00D6354A" w:rsidRDefault="009472EF" w:rsidP="00C9088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请求URL</w:t>
      </w:r>
      <w:r w:rsidR="007803A0">
        <w:rPr>
          <w:rFonts w:asciiTheme="minorEastAsia" w:hAnsiTheme="minorEastAsia" w:hint="eastAsia"/>
          <w:sz w:val="24"/>
          <w:szCs w:val="24"/>
        </w:rPr>
        <w:t>地址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047F9C" w:rsidRPr="008C4FFC" w:rsidRDefault="00D6354A" w:rsidP="00C9088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http://</w:t>
      </w:r>
      <w:r w:rsidR="00C74706" w:rsidRPr="00C74706">
        <w:t xml:space="preserve"> </w:t>
      </w:r>
      <w:r w:rsidR="00C74706" w:rsidRPr="00C74706">
        <w:rPr>
          <w:rFonts w:asciiTheme="minorEastAsia" w:hAnsiTheme="minorEastAsia"/>
          <w:sz w:val="24"/>
          <w:szCs w:val="24"/>
        </w:rPr>
        <w:t>imrest.ucpaas.com</w:t>
      </w:r>
      <w:r>
        <w:rPr>
          <w:rFonts w:asciiTheme="minorEastAsia" w:hAnsiTheme="minorEastAsia"/>
          <w:sz w:val="24"/>
          <w:szCs w:val="24"/>
        </w:rPr>
        <w:t>/{SoftVersion}/</w:t>
      </w:r>
      <w:r w:rsidRPr="00D6354A">
        <w:t xml:space="preserve"> </w:t>
      </w:r>
      <w:r w:rsidRPr="00D6354A">
        <w:rPr>
          <w:rFonts w:asciiTheme="minorEastAsia" w:hAnsiTheme="minorEastAsia"/>
          <w:sz w:val="24"/>
          <w:szCs w:val="24"/>
        </w:rPr>
        <w:t>restApi/{accountSid}/Clients</w:t>
      </w:r>
    </w:p>
    <w:p w:rsidR="00D6354A" w:rsidRDefault="00D6354A" w:rsidP="00C90880">
      <w:pPr>
        <w:rPr>
          <w:rFonts w:asciiTheme="minorEastAsia" w:hAnsiTheme="minorEastAsia"/>
          <w:sz w:val="24"/>
          <w:szCs w:val="24"/>
        </w:rPr>
      </w:pPr>
    </w:p>
    <w:p w:rsidR="00D6354A" w:rsidRDefault="00D6354A" w:rsidP="00C90880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D6354A" w:rsidRDefault="00D6354A" w:rsidP="00C90880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DB5F3C" w:rsidRDefault="00DB5F3C" w:rsidP="00DB5F3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B4465" w:rsidRDefault="00EB4465" w:rsidP="00DB5F3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B4465" w:rsidRDefault="00EB4465" w:rsidP="00DB5F3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B4465" w:rsidRDefault="00EB4465" w:rsidP="00DB5F3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101B86" w:rsidRDefault="00101B86" w:rsidP="00C90880">
      <w:pPr>
        <w:rPr>
          <w:rFonts w:asciiTheme="minorEastAsia" w:hAnsiTheme="minorEastAsia"/>
          <w:sz w:val="24"/>
          <w:szCs w:val="24"/>
        </w:rPr>
      </w:pPr>
    </w:p>
    <w:p w:rsidR="00D6354A" w:rsidRDefault="00D6354A" w:rsidP="00C90880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 w:rsidR="0002479A"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67738F" w:rsidRDefault="0067738F" w:rsidP="00C90880">
      <w:pPr>
        <w:rPr>
          <w:rFonts w:asciiTheme="minorEastAsia" w:hAnsiTheme="minorEastAsia"/>
          <w:sz w:val="24"/>
          <w:szCs w:val="24"/>
        </w:rPr>
      </w:pPr>
    </w:p>
    <w:p w:rsidR="00B36E2F" w:rsidRPr="00B36E2F" w:rsidRDefault="00D01EE2" w:rsidP="00B36E2F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2" w:name="_Toc427177992"/>
      <w:r>
        <w:rPr>
          <w:rFonts w:ascii="黑体" w:hAnsi="黑体" w:hint="eastAsia"/>
          <w:sz w:val="21"/>
          <w:szCs w:val="21"/>
        </w:rPr>
        <w:t>表</w:t>
      </w:r>
      <w:r w:rsidR="00B36E2F" w:rsidRPr="00B36E2F">
        <w:rPr>
          <w:rFonts w:ascii="黑体" w:hAnsi="黑体" w:hint="eastAsia"/>
          <w:sz w:val="21"/>
          <w:szCs w:val="21"/>
        </w:rPr>
        <w:t xml:space="preserve"> </w:t>
      </w:r>
      <w:r w:rsidR="00B90D8B" w:rsidRPr="00B36E2F">
        <w:rPr>
          <w:rFonts w:ascii="黑体" w:hAnsi="黑体"/>
          <w:sz w:val="21"/>
          <w:szCs w:val="21"/>
        </w:rPr>
        <w:fldChar w:fldCharType="begin"/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36E2F" w:rsidRPr="00B36E2F">
        <w:rPr>
          <w:rFonts w:ascii="黑体" w:hAnsi="黑体" w:hint="eastAsia"/>
          <w:sz w:val="21"/>
          <w:szCs w:val="21"/>
        </w:rPr>
        <w:instrText>SEQ 表格 \* ARABIC</w:instrText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90D8B" w:rsidRPr="00B36E2F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</w:t>
      </w:r>
      <w:r w:rsidR="00B90D8B" w:rsidRPr="00B36E2F">
        <w:rPr>
          <w:rFonts w:ascii="黑体" w:hAnsi="黑体"/>
          <w:sz w:val="21"/>
          <w:szCs w:val="21"/>
        </w:rPr>
        <w:fldChar w:fldCharType="end"/>
      </w:r>
      <w:r w:rsidR="00B36E2F" w:rsidRPr="00B36E2F">
        <w:rPr>
          <w:rFonts w:ascii="黑体" w:hAnsi="黑体" w:hint="eastAsia"/>
          <w:sz w:val="21"/>
          <w:szCs w:val="21"/>
        </w:rPr>
        <w:t xml:space="preserve"> 创建子账号</w:t>
      </w:r>
      <w:r w:rsidR="0007612A">
        <w:rPr>
          <w:rFonts w:ascii="黑体" w:hAnsi="黑体" w:hint="eastAsia"/>
          <w:sz w:val="21"/>
          <w:szCs w:val="21"/>
        </w:rPr>
        <w:t>请求</w:t>
      </w:r>
      <w:r w:rsidR="00B36E2F" w:rsidRPr="00B36E2F">
        <w:rPr>
          <w:rFonts w:ascii="黑体" w:hAnsi="黑体" w:hint="eastAsia"/>
          <w:sz w:val="21"/>
          <w:szCs w:val="21"/>
        </w:rPr>
        <w:t>参数表</w:t>
      </w:r>
      <w:bookmarkEnd w:id="2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D6354A" w:rsidTr="00B36E2F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D6354A" w:rsidRDefault="00D6354A" w:rsidP="00B36E2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D6354A" w:rsidRDefault="00D6354A" w:rsidP="00B36E2F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D6354A" w:rsidRDefault="00D6354A" w:rsidP="00B36E2F">
            <w:pPr>
              <w:jc w:val="center"/>
              <w:cnfStyle w:val="100000000000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D6354A" w:rsidRDefault="00D6354A" w:rsidP="00B36E2F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D6354A" w:rsidTr="00F562A2">
        <w:trPr>
          <w:cnfStyle w:val="000000100000"/>
        </w:trPr>
        <w:tc>
          <w:tcPr>
            <w:cnfStyle w:val="001000000000"/>
            <w:tcW w:w="2130" w:type="dxa"/>
          </w:tcPr>
          <w:p w:rsidR="00D6354A" w:rsidRDefault="00D6354A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String(32)</w:t>
            </w:r>
          </w:p>
        </w:tc>
        <w:tc>
          <w:tcPr>
            <w:tcW w:w="2131" w:type="dxa"/>
          </w:tcPr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D6354A" w:rsidTr="00F562A2">
        <w:trPr>
          <w:cnfStyle w:val="000000010000"/>
        </w:trPr>
        <w:tc>
          <w:tcPr>
            <w:cnfStyle w:val="001000000000"/>
            <w:tcW w:w="2130" w:type="dxa"/>
          </w:tcPr>
          <w:p w:rsidR="00D6354A" w:rsidRPr="000C4EF0" w:rsidRDefault="00D6354A" w:rsidP="00F562A2">
            <w:r>
              <w:rPr>
                <w:rFonts w:hint="eastAsia"/>
              </w:rPr>
              <w:t>clientType</w:t>
            </w:r>
          </w:p>
        </w:tc>
        <w:tc>
          <w:tcPr>
            <w:tcW w:w="2130" w:type="dxa"/>
          </w:tcPr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Number(1)</w:t>
            </w:r>
          </w:p>
        </w:tc>
        <w:tc>
          <w:tcPr>
            <w:tcW w:w="2131" w:type="dxa"/>
          </w:tcPr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开发者计费</w:t>
            </w:r>
          </w:p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aas</w:t>
            </w:r>
            <w:r>
              <w:rPr>
                <w:rFonts w:hint="eastAsia"/>
              </w:rPr>
              <w:t>云平台计费</w:t>
            </w:r>
          </w:p>
        </w:tc>
      </w:tr>
      <w:tr w:rsidR="00D6354A" w:rsidTr="00F562A2">
        <w:trPr>
          <w:cnfStyle w:val="000000100000"/>
        </w:trPr>
        <w:tc>
          <w:tcPr>
            <w:cnfStyle w:val="001000000000"/>
            <w:tcW w:w="2130" w:type="dxa"/>
          </w:tcPr>
          <w:p w:rsidR="00D6354A" w:rsidRPr="000C4EF0" w:rsidRDefault="00D6354A" w:rsidP="00F562A2">
            <w:r>
              <w:rPr>
                <w:rFonts w:hint="eastAsia"/>
              </w:rPr>
              <w:t>charge</w:t>
            </w:r>
          </w:p>
        </w:tc>
        <w:tc>
          <w:tcPr>
            <w:tcW w:w="2130" w:type="dxa"/>
          </w:tcPr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Number</w:t>
            </w:r>
          </w:p>
        </w:tc>
        <w:tc>
          <w:tcPr>
            <w:tcW w:w="2131" w:type="dxa"/>
          </w:tcPr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单位：元</w:t>
            </w:r>
          </w:p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取值范围：</w:t>
            </w:r>
          </w:p>
        </w:tc>
      </w:tr>
      <w:tr w:rsidR="00D6354A" w:rsidTr="00F562A2">
        <w:trPr>
          <w:cnfStyle w:val="000000010000"/>
        </w:trPr>
        <w:tc>
          <w:tcPr>
            <w:cnfStyle w:val="001000000000"/>
            <w:tcW w:w="2130" w:type="dxa"/>
          </w:tcPr>
          <w:p w:rsidR="00D6354A" w:rsidRDefault="00D6354A" w:rsidP="00F562A2">
            <w:r>
              <w:rPr>
                <w:rFonts w:hint="eastAsia"/>
              </w:rPr>
              <w:t>friendlyName</w:t>
            </w:r>
          </w:p>
        </w:tc>
        <w:tc>
          <w:tcPr>
            <w:tcW w:w="2130" w:type="dxa"/>
          </w:tcPr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开发者应用注册的昵称</w:t>
            </w:r>
          </w:p>
        </w:tc>
      </w:tr>
      <w:tr w:rsidR="00D6354A" w:rsidTr="00F562A2">
        <w:trPr>
          <w:cnfStyle w:val="000000100000"/>
        </w:trPr>
        <w:tc>
          <w:tcPr>
            <w:cnfStyle w:val="001000000000"/>
            <w:tcW w:w="2130" w:type="dxa"/>
          </w:tcPr>
          <w:p w:rsidR="00D6354A" w:rsidRDefault="00D6354A" w:rsidP="00F562A2">
            <w:r>
              <w:rPr>
                <w:rFonts w:hint="eastAsia"/>
              </w:rPr>
              <w:t>mobile</w:t>
            </w:r>
          </w:p>
        </w:tc>
        <w:tc>
          <w:tcPr>
            <w:tcW w:w="2130" w:type="dxa"/>
          </w:tcPr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String(11)</w:t>
            </w:r>
          </w:p>
        </w:tc>
        <w:tc>
          <w:tcPr>
            <w:tcW w:w="2131" w:type="dxa"/>
          </w:tcPr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D6354A" w:rsidRDefault="00D6354A" w:rsidP="00F562A2">
            <w:pPr>
              <w:cnfStyle w:val="000000100000"/>
            </w:pPr>
            <w:r>
              <w:rPr>
                <w:rFonts w:hint="eastAsia"/>
              </w:rPr>
              <w:t>手机号码（去除</w:t>
            </w:r>
            <w:r>
              <w:rPr>
                <w:rFonts w:hint="eastAsia"/>
              </w:rPr>
              <w:t>86</w:t>
            </w:r>
            <w:r>
              <w:rPr>
                <w:rFonts w:hint="eastAsia"/>
              </w:rPr>
              <w:t>前缀）</w:t>
            </w:r>
          </w:p>
        </w:tc>
      </w:tr>
      <w:tr w:rsidR="00D6354A" w:rsidTr="00F562A2">
        <w:trPr>
          <w:cnfStyle w:val="000000010000"/>
        </w:trPr>
        <w:tc>
          <w:tcPr>
            <w:cnfStyle w:val="001000000000"/>
            <w:tcW w:w="2130" w:type="dxa"/>
          </w:tcPr>
          <w:p w:rsidR="00D6354A" w:rsidRDefault="00D6354A" w:rsidP="00F562A2">
            <w:r>
              <w:rPr>
                <w:rFonts w:hint="eastAsia"/>
              </w:rPr>
              <w:t>userI</w:t>
            </w:r>
            <w:r>
              <w:t>d</w:t>
            </w:r>
          </w:p>
        </w:tc>
        <w:tc>
          <w:tcPr>
            <w:tcW w:w="2130" w:type="dxa"/>
          </w:tcPr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D6354A" w:rsidRDefault="00D6354A" w:rsidP="00F562A2">
            <w:pPr>
              <w:cnfStyle w:val="000000010000"/>
            </w:pPr>
            <w:r>
              <w:rPr>
                <w:rFonts w:hint="eastAsia"/>
              </w:rPr>
              <w:t>开发者应用下的注册的用户</w:t>
            </w:r>
            <w:r>
              <w:rPr>
                <w:rFonts w:hint="eastAsia"/>
              </w:rPr>
              <w:t>id</w:t>
            </w:r>
          </w:p>
          <w:p w:rsidR="00D6354A" w:rsidRPr="00000E0A" w:rsidRDefault="00D6354A" w:rsidP="00F562A2">
            <w:pPr>
              <w:cnfStyle w:val="000000010000"/>
            </w:pPr>
            <w:r>
              <w:rPr>
                <w:rFonts w:hint="eastAsia"/>
              </w:rPr>
              <w:t>（必须为数字）</w:t>
            </w:r>
          </w:p>
        </w:tc>
      </w:tr>
    </w:tbl>
    <w:p w:rsidR="00D6354A" w:rsidRDefault="00D6354A" w:rsidP="00C90880">
      <w:pPr>
        <w:rPr>
          <w:rFonts w:asciiTheme="minorEastAsia" w:hAnsiTheme="minorEastAsia"/>
          <w:b/>
          <w:sz w:val="24"/>
          <w:szCs w:val="24"/>
        </w:rPr>
      </w:pPr>
    </w:p>
    <w:p w:rsidR="00D6354A" w:rsidRDefault="00D6354A" w:rsidP="00C90880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D6354A" w:rsidRDefault="00B90D8B" w:rsidP="00D6354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60" type="#_x0000_t202" style="position:absolute;left:0;text-align:left;margin-left:-1.5pt;margin-top:3.2pt;width:469.5pt;height:277.5pt;z-index:251658240" fillcolor="#fde9d9 [665]">
            <v:textbox style="mso-next-textbox:#_x0000_s2060">
              <w:txbxContent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Clients.xml?sig=3C861C9CFA64862A79B906D80EDB79BA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C74706">
                    <w:t xml:space="preserve"> </w:t>
                  </w:r>
                  <w:r w:rsidRPr="00C74706">
                    <w:rPr>
                      <w:rFonts w:asciiTheme="minorEastAsia" w:hAnsiTheme="minorEastAsia"/>
                      <w:sz w:val="24"/>
                      <w:szCs w:val="24"/>
                    </w:rPr>
                    <w:t>imrest.ucpaas.com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745FB0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E2MzI=</w:t>
                  </w:r>
                </w:p>
                <w:p w:rsidR="00745FB0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client&gt;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appId&gt;e462aba25bc6498fa5ada7eefe1401b7&lt;/appId&gt;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friendlyName&gt;97854038&lt;/friendlyName&gt;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clientType&gt;1&lt;/clientType&gt;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charge&gt;1&lt;/charge&gt;</w:t>
                  </w:r>
                </w:p>
                <w:p w:rsidR="00745FB0" w:rsidRDefault="00745FB0" w:rsidP="00745FB0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mobile&gt;18612345678&lt;/mobile&gt;</w:t>
                  </w:r>
                </w:p>
                <w:p w:rsidR="00745FB0" w:rsidRPr="00D6354A" w:rsidRDefault="00745FB0" w:rsidP="00745FB0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userId&gt;123867124912354679&lt;/userId&gt;</w:t>
                  </w:r>
                </w:p>
                <w:p w:rsidR="00745FB0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/client&gt;</w:t>
                  </w:r>
                </w:p>
                <w:p w:rsidR="00745FB0" w:rsidRDefault="00745FB0"/>
              </w:txbxContent>
            </v:textbox>
          </v:shape>
        </w:pict>
      </w:r>
    </w:p>
    <w:p w:rsidR="0002479A" w:rsidRDefault="0002479A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745FB0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745FB0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745FB0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745FB0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745FB0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745FB0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745FB0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745FB0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745FB0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745FB0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745FB0" w:rsidRDefault="00B90D8B" w:rsidP="00D6354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61" type="#_x0000_t202" style="position:absolute;left:0;text-align:left;margin-left:-1.5pt;margin-top:7.1pt;width:469.5pt;height:287.65pt;z-index:251659264" fillcolor="#fde9d9 [665]">
            <v:textbox style="mso-next-textbox:#_x0000_s2061">
              <w:txbxContent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Clients?sig=027282406B5E0E66F4EFE2A86B7A60F7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C74706">
                    <w:t xml:space="preserve"> </w:t>
                  </w:r>
                  <w:r w:rsidRPr="00C74706">
                    <w:rPr>
                      <w:rFonts w:asciiTheme="minorEastAsia" w:hAnsiTheme="minorEastAsia"/>
                      <w:sz w:val="24"/>
                      <w:szCs w:val="24"/>
                    </w:rPr>
                    <w:t>imrest.ucpaas.com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745FB0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MwMzg=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client"   : {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friendlyName" : "76598140",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appId"        : "e462aba25bc6498fa5ada7eefe1401b7",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charge"       : "1",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mobile"       : "18612345678",</w:t>
                  </w:r>
                </w:p>
                <w:p w:rsidR="00745FB0" w:rsidRDefault="00745FB0" w:rsidP="00745FB0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clientType"   : "1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,</w:t>
                  </w:r>
                </w:p>
                <w:p w:rsidR="00745FB0" w:rsidRPr="00D6354A" w:rsidRDefault="00745FB0" w:rsidP="00745FB0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: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123867124912354679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</w:p>
                <w:p w:rsidR="00745FB0" w:rsidRPr="00D6354A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745FB0" w:rsidRDefault="00745FB0" w:rsidP="00745FB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745FB0" w:rsidRDefault="00745FB0"/>
              </w:txbxContent>
            </v:textbox>
          </v:shape>
        </w:pict>
      </w: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745FB0" w:rsidRDefault="00745FB0" w:rsidP="00D6354A">
      <w:pPr>
        <w:rPr>
          <w:rFonts w:asciiTheme="minorEastAsia" w:hAnsiTheme="minorEastAsia"/>
          <w:sz w:val="24"/>
          <w:szCs w:val="24"/>
        </w:rPr>
      </w:pPr>
    </w:p>
    <w:p w:rsidR="0002479A" w:rsidRDefault="0002479A" w:rsidP="00D6354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67738F" w:rsidRDefault="0067738F" w:rsidP="00D6354A">
      <w:pPr>
        <w:rPr>
          <w:rFonts w:asciiTheme="minorEastAsia" w:hAnsiTheme="minorEastAsia"/>
          <w:sz w:val="24"/>
          <w:szCs w:val="24"/>
        </w:rPr>
      </w:pPr>
    </w:p>
    <w:p w:rsidR="00B36E2F" w:rsidRPr="00B36E2F" w:rsidRDefault="00D01EE2" w:rsidP="00B36E2F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3" w:name="_Toc427177993"/>
      <w:r>
        <w:rPr>
          <w:rFonts w:ascii="黑体" w:hAnsi="黑体" w:hint="eastAsia"/>
          <w:sz w:val="21"/>
          <w:szCs w:val="21"/>
        </w:rPr>
        <w:t>表</w:t>
      </w:r>
      <w:r w:rsidR="00B36E2F" w:rsidRPr="00B36E2F">
        <w:rPr>
          <w:rFonts w:ascii="黑体" w:hAnsi="黑体" w:hint="eastAsia"/>
          <w:sz w:val="21"/>
          <w:szCs w:val="21"/>
        </w:rPr>
        <w:t xml:space="preserve"> </w:t>
      </w:r>
      <w:r w:rsidR="00B90D8B" w:rsidRPr="00B36E2F">
        <w:rPr>
          <w:rFonts w:ascii="黑体" w:hAnsi="黑体"/>
          <w:sz w:val="21"/>
          <w:szCs w:val="21"/>
        </w:rPr>
        <w:fldChar w:fldCharType="begin"/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36E2F" w:rsidRPr="00B36E2F">
        <w:rPr>
          <w:rFonts w:ascii="黑体" w:hAnsi="黑体" w:hint="eastAsia"/>
          <w:sz w:val="21"/>
          <w:szCs w:val="21"/>
        </w:rPr>
        <w:instrText>SEQ 表格 \* ARABIC</w:instrText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90D8B" w:rsidRPr="00B36E2F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2</w:t>
      </w:r>
      <w:r w:rsidR="00B90D8B" w:rsidRPr="00B36E2F">
        <w:rPr>
          <w:rFonts w:ascii="黑体" w:hAnsi="黑体"/>
          <w:sz w:val="21"/>
          <w:szCs w:val="21"/>
        </w:rPr>
        <w:fldChar w:fldCharType="end"/>
      </w:r>
      <w:r w:rsidR="00B36E2F">
        <w:rPr>
          <w:rFonts w:ascii="黑体" w:hAnsi="黑体" w:hint="eastAsia"/>
          <w:sz w:val="21"/>
          <w:szCs w:val="21"/>
        </w:rPr>
        <w:t xml:space="preserve"> 创建子账号响应参数表</w:t>
      </w:r>
      <w:bookmarkEnd w:id="3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02479A" w:rsidTr="00B36E2F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02479A" w:rsidRDefault="0002479A" w:rsidP="00B36E2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02479A" w:rsidRDefault="0002479A" w:rsidP="00B36E2F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02479A" w:rsidRDefault="0002479A" w:rsidP="00B36E2F">
            <w:pPr>
              <w:jc w:val="center"/>
              <w:cnfStyle w:val="100000000000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02479A" w:rsidRDefault="0002479A" w:rsidP="00B36E2F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02479A" w:rsidTr="00F562A2">
        <w:trPr>
          <w:cnfStyle w:val="000000100000"/>
        </w:trPr>
        <w:tc>
          <w:tcPr>
            <w:cnfStyle w:val="001000000000"/>
            <w:tcW w:w="2130" w:type="dxa"/>
          </w:tcPr>
          <w:p w:rsidR="0002479A" w:rsidRDefault="0002479A" w:rsidP="00F562A2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02479A" w:rsidRDefault="0002479A" w:rsidP="00F562A2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02479A" w:rsidRDefault="0002479A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02479A" w:rsidRDefault="0002479A" w:rsidP="00F562A2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 w:rsidR="00D842FE">
              <w:rPr>
                <w:rFonts w:hint="eastAsia"/>
              </w:rPr>
              <w:t>，</w:t>
            </w:r>
            <w:r w:rsidR="00D842FE" w:rsidRPr="00D842FE">
              <w:rPr>
                <w:rFonts w:hint="eastAsia"/>
              </w:rPr>
              <w:t>取值</w:t>
            </w:r>
            <w:r w:rsidR="00D842FE" w:rsidRPr="00D842FE">
              <w:rPr>
                <w:rFonts w:hint="eastAsia"/>
              </w:rPr>
              <w:t>000000</w:t>
            </w:r>
            <w:r w:rsidR="00D842FE" w:rsidRPr="00D842FE">
              <w:rPr>
                <w:rFonts w:hint="eastAsia"/>
              </w:rPr>
              <w:t>（成功）</w:t>
            </w:r>
          </w:p>
        </w:tc>
      </w:tr>
      <w:tr w:rsidR="0002479A" w:rsidTr="00F562A2">
        <w:trPr>
          <w:cnfStyle w:val="000000010000"/>
        </w:trPr>
        <w:tc>
          <w:tcPr>
            <w:cnfStyle w:val="001000000000"/>
            <w:tcW w:w="2130" w:type="dxa"/>
          </w:tcPr>
          <w:p w:rsidR="0002479A" w:rsidRPr="000C4EF0" w:rsidRDefault="0002479A" w:rsidP="00F562A2">
            <w:r>
              <w:rPr>
                <w:rFonts w:hint="eastAsia"/>
              </w:rPr>
              <w:t>clientNumber</w:t>
            </w:r>
          </w:p>
        </w:tc>
        <w:tc>
          <w:tcPr>
            <w:tcW w:w="2130" w:type="dxa"/>
          </w:tcPr>
          <w:p w:rsidR="0002479A" w:rsidRDefault="0002479A" w:rsidP="00F562A2">
            <w:pPr>
              <w:cnfStyle w:val="000000010000"/>
            </w:pPr>
            <w:r>
              <w:rPr>
                <w:rFonts w:hint="eastAsia"/>
              </w:rPr>
              <w:t>String(14)</w:t>
            </w:r>
          </w:p>
        </w:tc>
        <w:tc>
          <w:tcPr>
            <w:tcW w:w="2131" w:type="dxa"/>
          </w:tcPr>
          <w:p w:rsidR="0002479A" w:rsidRDefault="0002479A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02479A" w:rsidRDefault="0002479A" w:rsidP="00F562A2">
            <w:pPr>
              <w:cnfStyle w:val="000000010000"/>
            </w:pP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唯一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定长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位数字</w:t>
            </w:r>
          </w:p>
        </w:tc>
      </w:tr>
      <w:tr w:rsidR="0002479A" w:rsidTr="00F562A2">
        <w:trPr>
          <w:cnfStyle w:val="000000100000"/>
        </w:trPr>
        <w:tc>
          <w:tcPr>
            <w:cnfStyle w:val="001000000000"/>
            <w:tcW w:w="2130" w:type="dxa"/>
          </w:tcPr>
          <w:p w:rsidR="0002479A" w:rsidRPr="000C4EF0" w:rsidRDefault="0002479A" w:rsidP="00F562A2">
            <w:r>
              <w:rPr>
                <w:rFonts w:hint="eastAsia"/>
              </w:rPr>
              <w:t>clientPwd</w:t>
            </w:r>
          </w:p>
        </w:tc>
        <w:tc>
          <w:tcPr>
            <w:tcW w:w="2130" w:type="dxa"/>
          </w:tcPr>
          <w:p w:rsidR="0002479A" w:rsidRDefault="0002479A" w:rsidP="00F562A2">
            <w:pPr>
              <w:cnfStyle w:val="000000100000"/>
            </w:pPr>
            <w:r>
              <w:rPr>
                <w:rFonts w:hint="eastAsia"/>
              </w:rPr>
              <w:t>String(8)</w:t>
            </w:r>
          </w:p>
        </w:tc>
        <w:tc>
          <w:tcPr>
            <w:tcW w:w="2131" w:type="dxa"/>
          </w:tcPr>
          <w:p w:rsidR="0002479A" w:rsidRDefault="0002479A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02479A" w:rsidRDefault="0002479A" w:rsidP="00F562A2">
            <w:pPr>
              <w:cnfStyle w:val="000000100000"/>
            </w:pPr>
            <w:r>
              <w:rPr>
                <w:rFonts w:hint="eastAsia"/>
              </w:rPr>
              <w:t>数字和字母混合，定长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</w:t>
            </w:r>
          </w:p>
        </w:tc>
      </w:tr>
      <w:tr w:rsidR="0002479A" w:rsidTr="00F562A2">
        <w:trPr>
          <w:cnfStyle w:val="000000010000"/>
        </w:trPr>
        <w:tc>
          <w:tcPr>
            <w:cnfStyle w:val="001000000000"/>
            <w:tcW w:w="2130" w:type="dxa"/>
          </w:tcPr>
          <w:p w:rsidR="0002479A" w:rsidRDefault="0002479A" w:rsidP="00F562A2">
            <w:r>
              <w:rPr>
                <w:rFonts w:hint="eastAsia"/>
              </w:rPr>
              <w:t>clientToken</w:t>
            </w:r>
          </w:p>
        </w:tc>
        <w:tc>
          <w:tcPr>
            <w:tcW w:w="2130" w:type="dxa"/>
          </w:tcPr>
          <w:p w:rsidR="0002479A" w:rsidRDefault="0002479A" w:rsidP="00F562A2">
            <w:pPr>
              <w:cnfStyle w:val="000000010000"/>
            </w:pPr>
            <w:r>
              <w:rPr>
                <w:rFonts w:hint="eastAsia"/>
              </w:rPr>
              <w:t>String(512)</w:t>
            </w:r>
          </w:p>
        </w:tc>
        <w:tc>
          <w:tcPr>
            <w:tcW w:w="2131" w:type="dxa"/>
          </w:tcPr>
          <w:p w:rsidR="0002479A" w:rsidRDefault="0002479A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02479A" w:rsidRPr="00000E0A" w:rsidRDefault="0002479A" w:rsidP="00F562A2">
            <w:pPr>
              <w:cnfStyle w:val="000000010000"/>
            </w:pP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用户令牌</w:t>
            </w:r>
          </w:p>
        </w:tc>
      </w:tr>
      <w:tr w:rsidR="0002479A" w:rsidTr="00F562A2">
        <w:trPr>
          <w:cnfStyle w:val="000000100000"/>
        </w:trPr>
        <w:tc>
          <w:tcPr>
            <w:cnfStyle w:val="001000000000"/>
            <w:tcW w:w="2130" w:type="dxa"/>
          </w:tcPr>
          <w:p w:rsidR="0002479A" w:rsidRDefault="0002479A" w:rsidP="00F562A2">
            <w:r>
              <w:rPr>
                <w:rFonts w:hint="eastAsia"/>
              </w:rPr>
              <w:t>createDate</w:t>
            </w:r>
          </w:p>
        </w:tc>
        <w:tc>
          <w:tcPr>
            <w:tcW w:w="2130" w:type="dxa"/>
          </w:tcPr>
          <w:p w:rsidR="0002479A" w:rsidRDefault="0002479A" w:rsidP="00F562A2">
            <w:pPr>
              <w:cnfStyle w:val="000000100000"/>
            </w:pPr>
            <w:r>
              <w:rPr>
                <w:rFonts w:hint="eastAsia"/>
              </w:rPr>
              <w:t>String(19)</w:t>
            </w:r>
          </w:p>
        </w:tc>
        <w:tc>
          <w:tcPr>
            <w:tcW w:w="2131" w:type="dxa"/>
          </w:tcPr>
          <w:p w:rsidR="0002479A" w:rsidRDefault="0002479A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02479A" w:rsidRDefault="0002479A" w:rsidP="00F562A2">
            <w:pPr>
              <w:cnfStyle w:val="000000100000"/>
            </w:pPr>
            <w:r>
              <w:rPr>
                <w:rFonts w:hint="eastAsia"/>
              </w:rPr>
              <w:t>创建日期，格式</w:t>
            </w:r>
            <w:r>
              <w:rPr>
                <w:rFonts w:hint="eastAsia"/>
              </w:rPr>
              <w:t>yyyy-mm-dd hh24:mi:ss</w:t>
            </w:r>
          </w:p>
        </w:tc>
      </w:tr>
      <w:tr w:rsidR="0002479A" w:rsidTr="00F562A2">
        <w:trPr>
          <w:cnfStyle w:val="000000010000"/>
        </w:trPr>
        <w:tc>
          <w:tcPr>
            <w:cnfStyle w:val="001000000000"/>
            <w:tcW w:w="2130" w:type="dxa"/>
          </w:tcPr>
          <w:p w:rsidR="0002479A" w:rsidRDefault="0002479A" w:rsidP="00F562A2">
            <w:r>
              <w:rPr>
                <w:rFonts w:hint="eastAsia"/>
              </w:rPr>
              <w:t>balance</w:t>
            </w:r>
          </w:p>
        </w:tc>
        <w:tc>
          <w:tcPr>
            <w:tcW w:w="2130" w:type="dxa"/>
          </w:tcPr>
          <w:p w:rsidR="0002479A" w:rsidRDefault="0002479A" w:rsidP="00F562A2">
            <w:pPr>
              <w:cnfStyle w:val="000000010000"/>
            </w:pPr>
            <w:r>
              <w:rPr>
                <w:rFonts w:hint="eastAsia"/>
              </w:rPr>
              <w:t>String(11)</w:t>
            </w:r>
          </w:p>
        </w:tc>
        <w:tc>
          <w:tcPr>
            <w:tcW w:w="2131" w:type="dxa"/>
          </w:tcPr>
          <w:p w:rsidR="0002479A" w:rsidRDefault="0002479A" w:rsidP="00F562A2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02479A" w:rsidRDefault="00D842FE" w:rsidP="00F562A2">
            <w:pPr>
              <w:cnfStyle w:val="000000010000"/>
            </w:pPr>
            <w:r w:rsidRPr="00D842FE">
              <w:rPr>
                <w:rFonts w:hint="eastAsia"/>
              </w:rPr>
              <w:t>用户余额（云平台计费类型）</w:t>
            </w:r>
          </w:p>
        </w:tc>
      </w:tr>
    </w:tbl>
    <w:p w:rsidR="0002479A" w:rsidRDefault="0002479A" w:rsidP="00D6354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D6354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D6354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D6354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D6354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D6354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D6354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D6354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D6354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02479A">
      <w:pPr>
        <w:rPr>
          <w:rFonts w:asciiTheme="minorEastAsia" w:hAnsiTheme="minorEastAsia"/>
          <w:sz w:val="24"/>
          <w:szCs w:val="24"/>
        </w:rPr>
      </w:pPr>
    </w:p>
    <w:p w:rsidR="0002479A" w:rsidRPr="0002479A" w:rsidRDefault="0002479A" w:rsidP="0002479A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D842FE" w:rsidRDefault="00B90D8B" w:rsidP="0002479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62" type="#_x0000_t202" style="position:absolute;left:0;text-align:left;margin-left:-1.5pt;margin-top:5.75pt;width:463.5pt;height:181.5pt;z-index:251660288" fillcolor="#fde9d9 [665]">
            <v:textbox style="mso-next-textbox:#_x0000_s2062">
              <w:txbxContent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respCode&gt;000000&lt;/respCode&gt;</w:t>
                  </w:r>
                </w:p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client&gt;</w:t>
                  </w:r>
                </w:p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lientNumber&gt;66807000020828&lt;/clientNumber&gt;</w:t>
                  </w:r>
                </w:p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lientPwd&gt;a9316df8&lt;/clientPwd&gt;</w:t>
                  </w:r>
                </w:p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ab/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ab/>
                    <w:t xml:space="preserve"> </w:t>
                  </w: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>&lt;clientToken&gt;e03bc9106c6ed0eaebfce8c368fdcd48&lt;/clientToken&gt;</w:t>
                  </w:r>
                </w:p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reateDate&gt;2015-06-23 17:16:27&lt;/createDate&gt;</w:t>
                  </w:r>
                </w:p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balance&gt;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00</w:t>
                  </w: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>&lt;/balance&gt;</w:t>
                  </w:r>
                </w:p>
                <w:p w:rsidR="008A7C59" w:rsidRPr="0002479A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/client&gt;</w:t>
                  </w:r>
                </w:p>
                <w:p w:rsidR="008A7C59" w:rsidRDefault="008A7C59" w:rsidP="008A7C5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02479A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  <w:p w:rsidR="008A7C59" w:rsidRDefault="008A7C59"/>
              </w:txbxContent>
            </v:textbox>
          </v:shape>
        </w:pict>
      </w:r>
    </w:p>
    <w:p w:rsidR="008A7C59" w:rsidRDefault="008A7C59" w:rsidP="0002479A">
      <w:pPr>
        <w:rPr>
          <w:rFonts w:asciiTheme="minorEastAsia" w:hAnsiTheme="minorEastAsia"/>
          <w:sz w:val="24"/>
          <w:szCs w:val="24"/>
        </w:rPr>
      </w:pPr>
    </w:p>
    <w:p w:rsidR="008A7C59" w:rsidRDefault="008A7C59" w:rsidP="0002479A">
      <w:pPr>
        <w:rPr>
          <w:rFonts w:asciiTheme="minorEastAsia" w:hAnsiTheme="minorEastAsia"/>
          <w:sz w:val="24"/>
          <w:szCs w:val="24"/>
        </w:rPr>
      </w:pPr>
    </w:p>
    <w:p w:rsidR="008A7C59" w:rsidRDefault="008A7C59" w:rsidP="0002479A">
      <w:pPr>
        <w:rPr>
          <w:rFonts w:asciiTheme="minorEastAsia" w:hAnsiTheme="minorEastAsia"/>
          <w:sz w:val="24"/>
          <w:szCs w:val="24"/>
        </w:rPr>
      </w:pPr>
    </w:p>
    <w:p w:rsidR="008A7C59" w:rsidRDefault="008A7C59" w:rsidP="0002479A">
      <w:pPr>
        <w:rPr>
          <w:rFonts w:asciiTheme="minorEastAsia" w:hAnsiTheme="minorEastAsia"/>
          <w:sz w:val="24"/>
          <w:szCs w:val="24"/>
        </w:rPr>
      </w:pPr>
    </w:p>
    <w:p w:rsidR="008A7C59" w:rsidRDefault="008A7C59" w:rsidP="0002479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02479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02479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02479A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02479A">
      <w:pPr>
        <w:rPr>
          <w:rFonts w:asciiTheme="minorEastAsia" w:hAnsiTheme="minorEastAsia"/>
          <w:sz w:val="24"/>
          <w:szCs w:val="24"/>
        </w:rPr>
      </w:pPr>
    </w:p>
    <w:p w:rsidR="008A7C59" w:rsidRDefault="008A7C59" w:rsidP="0002479A">
      <w:pPr>
        <w:rPr>
          <w:rFonts w:asciiTheme="minorEastAsia" w:hAnsiTheme="minorEastAsia"/>
          <w:sz w:val="24"/>
          <w:szCs w:val="24"/>
        </w:rPr>
      </w:pPr>
    </w:p>
    <w:p w:rsidR="008A7C59" w:rsidRDefault="008A7C59" w:rsidP="0002479A">
      <w:pPr>
        <w:rPr>
          <w:rFonts w:asciiTheme="minorEastAsia" w:hAnsiTheme="minorEastAsia"/>
          <w:sz w:val="24"/>
          <w:szCs w:val="24"/>
        </w:rPr>
      </w:pPr>
    </w:p>
    <w:p w:rsidR="008A7C59" w:rsidRDefault="008A7C59" w:rsidP="0002479A">
      <w:pPr>
        <w:rPr>
          <w:rFonts w:asciiTheme="minorEastAsia" w:hAnsiTheme="minorEastAsia"/>
          <w:sz w:val="24"/>
          <w:szCs w:val="24"/>
        </w:rPr>
      </w:pPr>
    </w:p>
    <w:p w:rsidR="00D842FE" w:rsidRDefault="00D842FE" w:rsidP="0002479A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469E5" w:rsidRDefault="00B90D8B" w:rsidP="0002479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74" type="#_x0000_t202" style="position:absolute;left:0;text-align:left;margin-left:0;margin-top:4.65pt;width:458.25pt;height:193.5pt;z-index:251661312" fillcolor="#fde9d9 [665]">
            <v:textbox style="mso-next-textbox:#_x0000_s2074">
              <w:txbxContent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resp"   : {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Code"   : "000000",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client"     : {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lientNumber" : 66807000020827,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lientPwd"    : "c4ad7da6",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lientToken"  : "e03bc9106c6ed0eaebfce8c368fdcd48",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reateDate"   : "2014-06-23 17:15:04",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balance"      : "100"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}</w:t>
                  </w:r>
                </w:p>
                <w:p w:rsidR="008469E5" w:rsidRPr="00D842FE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8469E5" w:rsidRPr="0002479A" w:rsidRDefault="008469E5" w:rsidP="008469E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842FE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8469E5" w:rsidRDefault="008469E5"/>
              </w:txbxContent>
            </v:textbox>
          </v:shape>
        </w:pict>
      </w: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8469E5" w:rsidRDefault="008469E5" w:rsidP="0002479A">
      <w:pPr>
        <w:rPr>
          <w:rFonts w:asciiTheme="minorEastAsia" w:hAnsiTheme="minorEastAsia"/>
          <w:sz w:val="24"/>
          <w:szCs w:val="24"/>
        </w:rPr>
      </w:pPr>
    </w:p>
    <w:p w:rsidR="004E3E47" w:rsidRPr="00916C4F" w:rsidRDefault="00916C4F" w:rsidP="00916C4F">
      <w:pPr>
        <w:pStyle w:val="2"/>
      </w:pPr>
      <w:bookmarkStart w:id="4" w:name="_Toc427175045"/>
      <w:r w:rsidRPr="00916C4F">
        <w:rPr>
          <w:rFonts w:hint="eastAsia"/>
        </w:rPr>
        <w:t>1.2</w:t>
      </w:r>
      <w:r w:rsidR="004E3E47" w:rsidRPr="00916C4F">
        <w:rPr>
          <w:rFonts w:hint="eastAsia"/>
        </w:rPr>
        <w:t>释放</w:t>
      </w:r>
      <w:r w:rsidR="004E3E47" w:rsidRPr="00916C4F">
        <w:rPr>
          <w:rFonts w:hint="eastAsia"/>
        </w:rPr>
        <w:t>Client</w:t>
      </w:r>
      <w:r w:rsidR="004E3E47" w:rsidRPr="00916C4F">
        <w:rPr>
          <w:rFonts w:hint="eastAsia"/>
        </w:rPr>
        <w:t>子账号</w:t>
      </w:r>
      <w:bookmarkEnd w:id="4"/>
    </w:p>
    <w:p w:rsidR="006D787B" w:rsidRDefault="006D787B" w:rsidP="006D787B">
      <w:pPr>
        <w:rPr>
          <w:rFonts w:asciiTheme="minorEastAsia" w:hAnsiTheme="minorEastAsia"/>
          <w:sz w:val="24"/>
          <w:szCs w:val="24"/>
        </w:rPr>
      </w:pPr>
      <w:r w:rsidRPr="009472EF">
        <w:rPr>
          <w:rFonts w:asciiTheme="minorEastAsia" w:hAnsiTheme="minorEastAsia" w:hint="eastAsia"/>
          <w:sz w:val="24"/>
          <w:szCs w:val="24"/>
        </w:rPr>
        <w:t>通过HTTPS POST方式提交请求，云之讯融合通讯开放平台收到请求后，</w:t>
      </w:r>
      <w:r>
        <w:rPr>
          <w:rFonts w:asciiTheme="minorEastAsia" w:hAnsiTheme="minorEastAsia" w:hint="eastAsia"/>
          <w:sz w:val="24"/>
          <w:szCs w:val="24"/>
        </w:rPr>
        <w:t>删除释放该子账号。</w:t>
      </w:r>
    </w:p>
    <w:p w:rsidR="006D787B" w:rsidRDefault="006D787B" w:rsidP="006D787B">
      <w:pPr>
        <w:rPr>
          <w:rFonts w:asciiTheme="minorEastAsia" w:hAnsiTheme="minorEastAsia"/>
          <w:sz w:val="24"/>
          <w:szCs w:val="24"/>
        </w:rPr>
      </w:pPr>
    </w:p>
    <w:p w:rsidR="00CF209D" w:rsidRDefault="00CF209D" w:rsidP="006D787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流程图如下：</w:t>
      </w:r>
    </w:p>
    <w:p w:rsidR="00CF209D" w:rsidRPr="00101B86" w:rsidRDefault="00A26D5D" w:rsidP="006D787B">
      <w:r>
        <w:object w:dxaOrig="6621" w:dyaOrig="6625">
          <v:shape id="_x0000_i1026" type="#_x0000_t75" style="width:413.25pt;height:414pt" o:ole="">
            <v:imagedata r:id="rId14" o:title=""/>
          </v:shape>
          <o:OLEObject Type="Embed" ProgID="Visio.Drawing.11" ShapeID="_x0000_i1026" DrawAspect="Content" ObjectID="_1501937335" r:id="rId15"/>
        </w:object>
      </w:r>
    </w:p>
    <w:p w:rsidR="006D787B" w:rsidRDefault="006D787B" w:rsidP="006D787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请求URL地址：</w:t>
      </w:r>
    </w:p>
    <w:p w:rsidR="009D7492" w:rsidRDefault="00B90D8B" w:rsidP="006D787B">
      <w:pPr>
        <w:rPr>
          <w:rFonts w:asciiTheme="minorEastAsia" w:hAnsiTheme="minorEastAsia"/>
          <w:sz w:val="24"/>
          <w:szCs w:val="24"/>
        </w:rPr>
      </w:pPr>
      <w:hyperlink r:id="rId16" w:history="1"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http://imrest.ucpaas.com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/{SoftVersion}/restApi/{accountSid}/dropClient</w:t>
        </w:r>
      </w:hyperlink>
    </w:p>
    <w:p w:rsidR="006D787B" w:rsidRDefault="006D787B" w:rsidP="006D787B">
      <w:pPr>
        <w:rPr>
          <w:rFonts w:asciiTheme="minorEastAsia" w:hAnsiTheme="minorEastAsia"/>
          <w:sz w:val="24"/>
          <w:szCs w:val="24"/>
        </w:rPr>
      </w:pPr>
    </w:p>
    <w:p w:rsidR="006D787B" w:rsidRDefault="006D787B" w:rsidP="006D787B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6D787B" w:rsidRDefault="006D787B" w:rsidP="006D787B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DB5F3C" w:rsidRDefault="00DB5F3C" w:rsidP="00DB5F3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6D787B" w:rsidRDefault="006D787B" w:rsidP="006D787B">
      <w:pPr>
        <w:rPr>
          <w:rFonts w:asciiTheme="minorEastAsia" w:hAnsiTheme="minorEastAsia"/>
          <w:sz w:val="24"/>
          <w:szCs w:val="24"/>
        </w:rPr>
      </w:pPr>
    </w:p>
    <w:p w:rsidR="006D787B" w:rsidRDefault="006D787B" w:rsidP="006D787B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A914A9" w:rsidRDefault="00A914A9" w:rsidP="006D787B">
      <w:pPr>
        <w:rPr>
          <w:rFonts w:asciiTheme="minorEastAsia" w:hAnsiTheme="minorEastAsia"/>
          <w:sz w:val="24"/>
          <w:szCs w:val="24"/>
        </w:rPr>
      </w:pPr>
    </w:p>
    <w:p w:rsidR="00B36E2F" w:rsidRPr="00B36E2F" w:rsidRDefault="00D01EE2" w:rsidP="00B36E2F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5" w:name="_Toc427177994"/>
      <w:r>
        <w:rPr>
          <w:rFonts w:ascii="黑体" w:hAnsi="黑体" w:hint="eastAsia"/>
          <w:sz w:val="21"/>
          <w:szCs w:val="21"/>
        </w:rPr>
        <w:t>表</w:t>
      </w:r>
      <w:r w:rsidR="00B36E2F" w:rsidRPr="00B36E2F">
        <w:rPr>
          <w:rFonts w:ascii="黑体" w:hAnsi="黑体" w:hint="eastAsia"/>
          <w:sz w:val="21"/>
          <w:szCs w:val="21"/>
        </w:rPr>
        <w:t xml:space="preserve"> </w:t>
      </w:r>
      <w:r w:rsidR="00B90D8B" w:rsidRPr="00B36E2F">
        <w:rPr>
          <w:rFonts w:ascii="黑体" w:hAnsi="黑体"/>
          <w:sz w:val="21"/>
          <w:szCs w:val="21"/>
        </w:rPr>
        <w:fldChar w:fldCharType="begin"/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36E2F" w:rsidRPr="00B36E2F">
        <w:rPr>
          <w:rFonts w:ascii="黑体" w:hAnsi="黑体" w:hint="eastAsia"/>
          <w:sz w:val="21"/>
          <w:szCs w:val="21"/>
        </w:rPr>
        <w:instrText>SEQ 表格 \* ARABIC</w:instrText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90D8B" w:rsidRPr="00B36E2F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3</w:t>
      </w:r>
      <w:r w:rsidR="00B90D8B" w:rsidRPr="00B36E2F">
        <w:rPr>
          <w:rFonts w:ascii="黑体" w:hAnsi="黑体"/>
          <w:sz w:val="21"/>
          <w:szCs w:val="21"/>
        </w:rPr>
        <w:fldChar w:fldCharType="end"/>
      </w:r>
      <w:r w:rsidR="00B36E2F">
        <w:rPr>
          <w:rFonts w:ascii="黑体" w:hAnsi="黑体" w:hint="eastAsia"/>
          <w:sz w:val="21"/>
          <w:szCs w:val="21"/>
        </w:rPr>
        <w:t xml:space="preserve"> 释放子账号</w:t>
      </w:r>
      <w:r w:rsidR="00A914A9">
        <w:rPr>
          <w:rFonts w:ascii="黑体" w:hAnsi="黑体" w:hint="eastAsia"/>
          <w:sz w:val="21"/>
          <w:szCs w:val="21"/>
        </w:rPr>
        <w:t>请求</w:t>
      </w:r>
      <w:r w:rsidR="00B36E2F">
        <w:rPr>
          <w:rFonts w:ascii="黑体" w:hAnsi="黑体" w:hint="eastAsia"/>
          <w:sz w:val="21"/>
          <w:szCs w:val="21"/>
        </w:rPr>
        <w:t>参数表</w:t>
      </w:r>
      <w:bookmarkEnd w:id="5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CF209D" w:rsidTr="00B36E2F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CF209D" w:rsidRDefault="00CF209D" w:rsidP="00B36E2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CF209D" w:rsidRDefault="00CF209D" w:rsidP="00B36E2F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CF209D" w:rsidRDefault="00CF209D" w:rsidP="00B36E2F">
            <w:pPr>
              <w:jc w:val="center"/>
              <w:cnfStyle w:val="100000000000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CF209D" w:rsidRDefault="00CF209D" w:rsidP="00B36E2F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CF209D" w:rsidTr="00F562A2">
        <w:trPr>
          <w:cnfStyle w:val="000000100000"/>
        </w:trPr>
        <w:tc>
          <w:tcPr>
            <w:cnfStyle w:val="001000000000"/>
            <w:tcW w:w="2130" w:type="dxa"/>
          </w:tcPr>
          <w:p w:rsidR="00CF209D" w:rsidRDefault="00CF209D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CF209D" w:rsidRDefault="00CF209D" w:rsidP="00F562A2">
            <w:pPr>
              <w:cnfStyle w:val="000000100000"/>
            </w:pPr>
            <w:r>
              <w:rPr>
                <w:rFonts w:hint="eastAsia"/>
              </w:rPr>
              <w:t>String(32)</w:t>
            </w:r>
          </w:p>
        </w:tc>
        <w:tc>
          <w:tcPr>
            <w:tcW w:w="2131" w:type="dxa"/>
          </w:tcPr>
          <w:p w:rsidR="00CF209D" w:rsidRDefault="00CF209D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CF209D" w:rsidRDefault="00CF209D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CF209D" w:rsidTr="00F562A2">
        <w:trPr>
          <w:cnfStyle w:val="000000010000"/>
        </w:trPr>
        <w:tc>
          <w:tcPr>
            <w:cnfStyle w:val="001000000000"/>
            <w:tcW w:w="2130" w:type="dxa"/>
          </w:tcPr>
          <w:p w:rsidR="00CF209D" w:rsidRDefault="00CF209D" w:rsidP="00F562A2">
            <w:r>
              <w:rPr>
                <w:rFonts w:hint="eastAsia"/>
              </w:rPr>
              <w:lastRenderedPageBreak/>
              <w:t>userId</w:t>
            </w:r>
          </w:p>
        </w:tc>
        <w:tc>
          <w:tcPr>
            <w:tcW w:w="2130" w:type="dxa"/>
          </w:tcPr>
          <w:p w:rsidR="00CF209D" w:rsidRDefault="00CF209D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CF209D" w:rsidRDefault="00CF209D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CF209D" w:rsidRDefault="00CF209D" w:rsidP="00F562A2">
            <w:pPr>
              <w:cnfStyle w:val="000000010000"/>
            </w:pPr>
            <w:r>
              <w:rPr>
                <w:rFonts w:hint="eastAsia"/>
              </w:rPr>
              <w:t>开发者应用下的注册的用户</w:t>
            </w:r>
            <w:r>
              <w:rPr>
                <w:rFonts w:hint="eastAsia"/>
              </w:rPr>
              <w:t>id</w:t>
            </w:r>
          </w:p>
          <w:p w:rsidR="00CF209D" w:rsidRPr="00000E0A" w:rsidRDefault="00CF209D" w:rsidP="00F562A2">
            <w:pPr>
              <w:cnfStyle w:val="000000010000"/>
            </w:pPr>
            <w:r>
              <w:rPr>
                <w:rFonts w:hint="eastAsia"/>
              </w:rPr>
              <w:t>（必须为数字）</w:t>
            </w:r>
          </w:p>
        </w:tc>
      </w:tr>
    </w:tbl>
    <w:p w:rsidR="006D787B" w:rsidRDefault="006D787B" w:rsidP="006D787B"/>
    <w:p w:rsidR="00101B86" w:rsidRDefault="00101B86" w:rsidP="00CF209D">
      <w:pPr>
        <w:rPr>
          <w:rFonts w:asciiTheme="minorEastAsia" w:hAnsiTheme="minorEastAsia"/>
          <w:sz w:val="24"/>
          <w:szCs w:val="24"/>
        </w:rPr>
      </w:pPr>
    </w:p>
    <w:p w:rsidR="00CF209D" w:rsidRDefault="00CF209D" w:rsidP="00CF209D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CF209D" w:rsidRDefault="00B90D8B" w:rsidP="00CF209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86" type="#_x0000_t202" style="position:absolute;left:0;text-align:left;margin-left:-.75pt;margin-top:5.4pt;width:453.75pt;height:222pt;z-index:251662336" fillcolor="#fde9d9 [665]">
            <v:textbox style="mso-next-textbox:#_x0000_s2086">
              <w:txbxContent>
                <w:p w:rsidR="006C7C7B" w:rsidRPr="00D6354A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drop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Clien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xml?sig=3C861C9CFA64862A79B906D80EDB79BA</w:t>
                  </w:r>
                </w:p>
                <w:p w:rsidR="006C7C7B" w:rsidRPr="00D6354A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6C7C7B" w:rsidRPr="00D6354A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6C7C7B" w:rsidRPr="00D6354A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6C7C7B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E2MzI=</w:t>
                  </w:r>
                </w:p>
                <w:p w:rsidR="006C7C7B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6C7C7B" w:rsidRPr="00CF209D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6C7C7B" w:rsidRPr="00CF209D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client&gt;</w:t>
                  </w:r>
                </w:p>
                <w:p w:rsidR="006C7C7B" w:rsidRPr="00CF209D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appId&gt; e462aba25bc6498fa5ada7eefe1401b7&lt;/appId&gt;</w:t>
                  </w:r>
                </w:p>
                <w:p w:rsidR="006C7C7B" w:rsidRPr="00CF209D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userId&gt;123867124912354679&lt;/userId&gt;</w:t>
                  </w:r>
                </w:p>
                <w:p w:rsidR="006C7C7B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/client&gt;</w:t>
                  </w:r>
                </w:p>
                <w:p w:rsidR="006C7C7B" w:rsidRDefault="006C7C7B"/>
              </w:txbxContent>
            </v:textbox>
          </v:shape>
        </w:pict>
      </w: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CF209D" w:rsidRDefault="00CF209D" w:rsidP="00CF209D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CF209D" w:rsidRDefault="00B90D8B" w:rsidP="00CF209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87" type="#_x0000_t202" style="position:absolute;left:0;text-align:left;margin-left:-.75pt;margin-top:4.05pt;width:453.75pt;height:230.25pt;z-index:251663360" fillcolor="#fde9d9 [665]">
            <v:textbox style="mso-next-textbox:#_x0000_s2087">
              <w:txbxContent>
                <w:p w:rsidR="006C7C7B" w:rsidRPr="00D6354A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Clients?sig=027282406B5E0E66F4EFE2A86B7A60F7</w:t>
                  </w:r>
                </w:p>
                <w:p w:rsidR="006C7C7B" w:rsidRPr="00D6354A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013708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6C7C7B" w:rsidRPr="00D6354A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6C7C7B" w:rsidRPr="00D6354A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6C7C7B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MwMzg=</w:t>
                  </w:r>
                </w:p>
                <w:p w:rsidR="006C7C7B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6C7C7B" w:rsidRPr="00CF209D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6C7C7B" w:rsidRPr="00CF209D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client"   : {</w:t>
                  </w:r>
                </w:p>
                <w:p w:rsidR="006C7C7B" w:rsidRPr="00CF209D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appId"  : "e462aba25bc6498fa5ada7eefe1401b7",</w:t>
                  </w:r>
                </w:p>
                <w:p w:rsidR="006C7C7B" w:rsidRPr="00CF209D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userId" : "123867124912354679",</w:t>
                  </w:r>
                </w:p>
                <w:p w:rsidR="006C7C7B" w:rsidRPr="00CF209D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6C7C7B" w:rsidRDefault="006C7C7B" w:rsidP="006C7C7B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6C7C7B" w:rsidRDefault="006C7C7B"/>
              </w:txbxContent>
            </v:textbox>
          </v:shape>
        </w:pict>
      </w: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AC7476" w:rsidRDefault="00AC7476" w:rsidP="00CF209D">
      <w:pPr>
        <w:rPr>
          <w:rFonts w:asciiTheme="minorEastAsia" w:hAnsiTheme="minorEastAsia"/>
          <w:sz w:val="24"/>
          <w:szCs w:val="24"/>
        </w:rPr>
      </w:pPr>
    </w:p>
    <w:p w:rsidR="00AC7476" w:rsidRDefault="00AC7476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AC7476" w:rsidRDefault="00AC7476" w:rsidP="00CF209D">
      <w:pPr>
        <w:rPr>
          <w:rFonts w:asciiTheme="minorEastAsia" w:hAnsiTheme="minorEastAsia"/>
          <w:sz w:val="24"/>
          <w:szCs w:val="24"/>
        </w:rPr>
      </w:pPr>
    </w:p>
    <w:p w:rsidR="006C7C7B" w:rsidRDefault="006C7C7B" w:rsidP="00CF209D">
      <w:pPr>
        <w:rPr>
          <w:rFonts w:asciiTheme="minorEastAsia" w:hAnsiTheme="minorEastAsia"/>
          <w:sz w:val="24"/>
          <w:szCs w:val="24"/>
        </w:rPr>
      </w:pPr>
    </w:p>
    <w:p w:rsidR="00CF209D" w:rsidRDefault="00CF209D" w:rsidP="00CF209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604135" w:rsidRDefault="00604135" w:rsidP="00CF209D">
      <w:pPr>
        <w:rPr>
          <w:rFonts w:asciiTheme="minorEastAsia" w:hAnsiTheme="minorEastAsia"/>
          <w:sz w:val="24"/>
          <w:szCs w:val="24"/>
        </w:rPr>
      </w:pPr>
    </w:p>
    <w:p w:rsidR="00B36E2F" w:rsidRPr="00B36E2F" w:rsidRDefault="00D01EE2" w:rsidP="00B36E2F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6" w:name="_Toc427177995"/>
      <w:r>
        <w:rPr>
          <w:rFonts w:ascii="黑体" w:hAnsi="黑体" w:hint="eastAsia"/>
          <w:sz w:val="21"/>
          <w:szCs w:val="21"/>
        </w:rPr>
        <w:t>表</w:t>
      </w:r>
      <w:r w:rsidR="00B36E2F" w:rsidRPr="00B36E2F">
        <w:rPr>
          <w:rFonts w:ascii="黑体" w:hAnsi="黑体" w:hint="eastAsia"/>
          <w:sz w:val="21"/>
          <w:szCs w:val="21"/>
        </w:rPr>
        <w:t xml:space="preserve"> </w:t>
      </w:r>
      <w:r w:rsidR="00B90D8B" w:rsidRPr="00B36E2F">
        <w:rPr>
          <w:rFonts w:ascii="黑体" w:hAnsi="黑体"/>
          <w:sz w:val="21"/>
          <w:szCs w:val="21"/>
        </w:rPr>
        <w:fldChar w:fldCharType="begin"/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36E2F" w:rsidRPr="00B36E2F">
        <w:rPr>
          <w:rFonts w:ascii="黑体" w:hAnsi="黑体" w:hint="eastAsia"/>
          <w:sz w:val="21"/>
          <w:szCs w:val="21"/>
        </w:rPr>
        <w:instrText>SEQ 表格 \* ARABIC</w:instrText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90D8B" w:rsidRPr="00B36E2F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4</w:t>
      </w:r>
      <w:r w:rsidR="00B90D8B" w:rsidRPr="00B36E2F">
        <w:rPr>
          <w:rFonts w:ascii="黑体" w:hAnsi="黑体"/>
          <w:sz w:val="21"/>
          <w:szCs w:val="21"/>
        </w:rPr>
        <w:fldChar w:fldCharType="end"/>
      </w:r>
      <w:r w:rsidR="00B36E2F">
        <w:rPr>
          <w:rFonts w:ascii="黑体" w:hAnsi="黑体" w:hint="eastAsia"/>
          <w:sz w:val="21"/>
          <w:szCs w:val="21"/>
        </w:rPr>
        <w:t xml:space="preserve"> 释放子账号响应参数表</w:t>
      </w:r>
      <w:bookmarkEnd w:id="6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CF209D" w:rsidTr="00B36E2F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CF209D" w:rsidRDefault="00CF209D" w:rsidP="00B36E2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CF209D" w:rsidRDefault="00CF209D" w:rsidP="00B36E2F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CF209D" w:rsidRDefault="00CF209D" w:rsidP="00B36E2F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CF209D" w:rsidRDefault="00CF209D" w:rsidP="00B36E2F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CF209D" w:rsidTr="00F562A2">
        <w:trPr>
          <w:cnfStyle w:val="000000100000"/>
        </w:trPr>
        <w:tc>
          <w:tcPr>
            <w:cnfStyle w:val="001000000000"/>
            <w:tcW w:w="2130" w:type="dxa"/>
          </w:tcPr>
          <w:p w:rsidR="00CF209D" w:rsidRDefault="00CF209D" w:rsidP="00F562A2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CF209D" w:rsidRDefault="00CF209D" w:rsidP="00F562A2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CF209D" w:rsidRDefault="00CF209D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CF209D" w:rsidRDefault="00CF209D" w:rsidP="00F562A2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，</w:t>
            </w:r>
            <w:r w:rsidRPr="00D842FE">
              <w:rPr>
                <w:rFonts w:hint="eastAsia"/>
              </w:rPr>
              <w:t>取值</w:t>
            </w:r>
            <w:r w:rsidRPr="00D842FE">
              <w:rPr>
                <w:rFonts w:hint="eastAsia"/>
              </w:rPr>
              <w:t>000000</w:t>
            </w:r>
            <w:r w:rsidRPr="00D842FE">
              <w:rPr>
                <w:rFonts w:hint="eastAsia"/>
              </w:rPr>
              <w:t>（成功）</w:t>
            </w:r>
          </w:p>
        </w:tc>
      </w:tr>
    </w:tbl>
    <w:p w:rsidR="00CF209D" w:rsidRDefault="00CF209D" w:rsidP="00CF209D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CF209D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CF209D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CF209D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CF209D">
      <w:pPr>
        <w:rPr>
          <w:rFonts w:asciiTheme="minorEastAsia" w:hAnsiTheme="minorEastAsia"/>
          <w:sz w:val="24"/>
          <w:szCs w:val="24"/>
        </w:rPr>
      </w:pPr>
    </w:p>
    <w:p w:rsidR="00B76BF0" w:rsidRPr="0002479A" w:rsidRDefault="00CF209D" w:rsidP="00CF209D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CF209D" w:rsidRDefault="00B90D8B" w:rsidP="00CF209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88" type="#_x0000_t202" style="position:absolute;left:0;text-align:left;margin-left:-.75pt;margin-top:8.65pt;width:467.25pt;height:73.25pt;z-index:251664384" fillcolor="#fde9d9 [665]">
            <v:textbox style="mso-next-textbox:#_x0000_s2088">
              <w:txbxContent>
                <w:p w:rsidR="00B76BF0" w:rsidRPr="00CF209D" w:rsidRDefault="00B76BF0" w:rsidP="00B76B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?&gt;</w:t>
                  </w:r>
                </w:p>
                <w:p w:rsidR="00B76BF0" w:rsidRPr="00CF209D" w:rsidRDefault="00B76BF0" w:rsidP="00B76B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B76BF0" w:rsidRPr="00CF209D" w:rsidRDefault="00B76BF0" w:rsidP="00B76B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respCode&gt;000000&lt;/respCode&gt;</w:t>
                  </w:r>
                </w:p>
                <w:p w:rsidR="00B76BF0" w:rsidRDefault="00B76BF0" w:rsidP="00B76B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  <w:p w:rsidR="00B76BF0" w:rsidRDefault="00B76BF0"/>
              </w:txbxContent>
            </v:textbox>
          </v:shape>
        </w:pict>
      </w:r>
    </w:p>
    <w:p w:rsidR="00B76BF0" w:rsidRDefault="00B76BF0" w:rsidP="00CF209D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CF209D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CF209D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CF209D">
      <w:pPr>
        <w:rPr>
          <w:rFonts w:asciiTheme="minorEastAsia" w:hAnsiTheme="minorEastAsia"/>
          <w:sz w:val="24"/>
          <w:szCs w:val="24"/>
        </w:rPr>
      </w:pPr>
    </w:p>
    <w:p w:rsidR="00B76BF0" w:rsidRDefault="00B76BF0" w:rsidP="00CF209D">
      <w:pPr>
        <w:rPr>
          <w:rFonts w:asciiTheme="minorEastAsia" w:hAnsiTheme="minorEastAsia"/>
          <w:sz w:val="24"/>
          <w:szCs w:val="24"/>
        </w:rPr>
      </w:pPr>
    </w:p>
    <w:p w:rsidR="00CF209D" w:rsidRDefault="00CF209D" w:rsidP="00CF209D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B76BF0" w:rsidRDefault="00B90D8B" w:rsidP="00CF209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89" type="#_x0000_t202" style="position:absolute;left:0;text-align:left;margin-left:-.75pt;margin-top:5.4pt;width:456.75pt;height:90pt;z-index:251665408" fillcolor="#fde9d9 [665]">
            <v:textbox style="mso-next-textbox:#_x0000_s2089">
              <w:txbxContent>
                <w:p w:rsidR="00B76BF0" w:rsidRPr="00CF209D" w:rsidRDefault="00B76BF0" w:rsidP="00B76B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B76BF0" w:rsidRPr="00CF209D" w:rsidRDefault="00B76BF0" w:rsidP="00B76B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resp"     : {</w:t>
                  </w:r>
                </w:p>
                <w:p w:rsidR="00B76BF0" w:rsidRPr="00CF209D" w:rsidRDefault="00B76BF0" w:rsidP="00B76B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Code" : "000000"</w:t>
                  </w:r>
                </w:p>
                <w:p w:rsidR="00B76BF0" w:rsidRPr="00CF209D" w:rsidRDefault="00B76BF0" w:rsidP="00B76B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B76BF0" w:rsidRPr="00B76BF0" w:rsidRDefault="00B76B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</w:txbxContent>
            </v:textbox>
          </v:shape>
        </w:pict>
      </w:r>
    </w:p>
    <w:p w:rsidR="00B76BF0" w:rsidRDefault="00B76BF0" w:rsidP="00CF209D">
      <w:pPr>
        <w:rPr>
          <w:rFonts w:asciiTheme="minorEastAsia" w:hAnsiTheme="minorEastAsia"/>
          <w:sz w:val="24"/>
          <w:szCs w:val="24"/>
        </w:rPr>
      </w:pPr>
    </w:p>
    <w:p w:rsidR="00B76BF0" w:rsidRDefault="00B76BF0" w:rsidP="00CF209D">
      <w:pPr>
        <w:rPr>
          <w:rFonts w:asciiTheme="minorEastAsia" w:hAnsiTheme="minorEastAsia"/>
          <w:sz w:val="24"/>
          <w:szCs w:val="24"/>
        </w:rPr>
      </w:pPr>
    </w:p>
    <w:p w:rsidR="00B76BF0" w:rsidRDefault="00B76BF0" w:rsidP="00CF209D">
      <w:pPr>
        <w:rPr>
          <w:rFonts w:asciiTheme="minorEastAsia" w:hAnsiTheme="minorEastAsia"/>
          <w:sz w:val="24"/>
          <w:szCs w:val="24"/>
        </w:rPr>
      </w:pPr>
    </w:p>
    <w:p w:rsidR="00B76BF0" w:rsidRDefault="00B76BF0" w:rsidP="00CF209D">
      <w:pPr>
        <w:rPr>
          <w:rFonts w:asciiTheme="minorEastAsia" w:hAnsiTheme="minorEastAsia"/>
          <w:sz w:val="24"/>
          <w:szCs w:val="24"/>
        </w:rPr>
      </w:pPr>
    </w:p>
    <w:p w:rsidR="00B76BF0" w:rsidRPr="00CF209D" w:rsidRDefault="00B76BF0" w:rsidP="00CF209D">
      <w:pPr>
        <w:rPr>
          <w:rFonts w:asciiTheme="minorEastAsia" w:hAnsiTheme="minorEastAsia"/>
          <w:sz w:val="24"/>
          <w:szCs w:val="24"/>
        </w:rPr>
      </w:pPr>
    </w:p>
    <w:p w:rsidR="00E46E5E" w:rsidRPr="00916C4F" w:rsidRDefault="00916C4F" w:rsidP="00916C4F">
      <w:pPr>
        <w:pStyle w:val="2"/>
        <w:rPr>
          <w:rFonts w:asciiTheme="majorEastAsia" w:hAnsiTheme="majorEastAsia"/>
        </w:rPr>
      </w:pPr>
      <w:bookmarkStart w:id="7" w:name="_Toc427175046"/>
      <w:r w:rsidRPr="00916C4F">
        <w:rPr>
          <w:rFonts w:asciiTheme="majorEastAsia" w:hAnsiTheme="majorEastAsia" w:hint="eastAsia"/>
        </w:rPr>
        <w:t>1.3</w:t>
      </w:r>
      <w:r w:rsidR="004E3E47" w:rsidRPr="00916C4F">
        <w:rPr>
          <w:rFonts w:asciiTheme="majorEastAsia" w:hAnsiTheme="majorEastAsia" w:hint="eastAsia"/>
        </w:rPr>
        <w:t>根据Moblie查询子账号</w:t>
      </w:r>
      <w:bookmarkEnd w:id="7"/>
    </w:p>
    <w:p w:rsidR="00E46E5E" w:rsidRDefault="00E46E5E" w:rsidP="00E46E5E">
      <w:pPr>
        <w:rPr>
          <w:rFonts w:asciiTheme="minorEastAsia" w:hAnsiTheme="minorEastAsia"/>
          <w:sz w:val="24"/>
          <w:szCs w:val="24"/>
        </w:rPr>
      </w:pPr>
      <w:r w:rsidRPr="00E46E5E">
        <w:rPr>
          <w:rFonts w:asciiTheme="minorEastAsia" w:hAnsiTheme="minorEastAsia" w:hint="eastAsia"/>
          <w:sz w:val="24"/>
          <w:szCs w:val="24"/>
        </w:rPr>
        <w:t>通过HTTPS</w:t>
      </w:r>
      <w:r w:rsidR="009D7492">
        <w:rPr>
          <w:rFonts w:asciiTheme="minorEastAsia" w:hAnsiTheme="minorEastAsia" w:hint="eastAsia"/>
          <w:sz w:val="24"/>
          <w:szCs w:val="24"/>
        </w:rPr>
        <w:t xml:space="preserve"> GET</w:t>
      </w:r>
      <w:r w:rsidRPr="00E46E5E">
        <w:rPr>
          <w:rFonts w:asciiTheme="minorEastAsia" w:hAnsiTheme="minorEastAsia" w:hint="eastAsia"/>
          <w:sz w:val="24"/>
          <w:szCs w:val="24"/>
        </w:rPr>
        <w:t>方式提交请求，云之讯融合通讯开放平台收到请求后，</w:t>
      </w:r>
      <w:r w:rsidR="00D150C7">
        <w:rPr>
          <w:rFonts w:asciiTheme="minorEastAsia" w:hAnsiTheme="minorEastAsia" w:hint="eastAsia"/>
          <w:sz w:val="24"/>
          <w:szCs w:val="24"/>
        </w:rPr>
        <w:t>通过手机号码查询Client子账号信息</w:t>
      </w:r>
      <w:r w:rsidRPr="00E46E5E">
        <w:rPr>
          <w:rFonts w:asciiTheme="minorEastAsia" w:hAnsiTheme="minorEastAsia" w:hint="eastAsia"/>
          <w:sz w:val="24"/>
          <w:szCs w:val="24"/>
        </w:rPr>
        <w:t>。</w:t>
      </w:r>
    </w:p>
    <w:p w:rsidR="00E46E5E" w:rsidRDefault="00E46E5E" w:rsidP="00E46E5E">
      <w:pPr>
        <w:rPr>
          <w:rFonts w:asciiTheme="minorEastAsia" w:hAnsiTheme="minorEastAsia"/>
          <w:sz w:val="24"/>
          <w:szCs w:val="24"/>
        </w:rPr>
      </w:pPr>
    </w:p>
    <w:p w:rsidR="00E46E5E" w:rsidRDefault="00E46E5E" w:rsidP="00E46E5E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流程图如下：</w:t>
      </w:r>
    </w:p>
    <w:p w:rsidR="00E46E5E" w:rsidRDefault="00E46E5E" w:rsidP="00E46E5E">
      <w:r>
        <w:object w:dxaOrig="6621" w:dyaOrig="6625">
          <v:shape id="_x0000_i1027" type="#_x0000_t75" style="width:415.5pt;height:416.25pt" o:ole="">
            <v:imagedata r:id="rId17" o:title=""/>
          </v:shape>
          <o:OLEObject Type="Embed" ProgID="Visio.Drawing.11" ShapeID="_x0000_i1027" DrawAspect="Content" ObjectID="_1501937336" r:id="rId18"/>
        </w:object>
      </w:r>
    </w:p>
    <w:p w:rsidR="00E46E5E" w:rsidRDefault="00E46E5E" w:rsidP="00E46E5E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请求URL地址：</w:t>
      </w:r>
    </w:p>
    <w:p w:rsidR="00E46E5E" w:rsidRDefault="00B90D8B" w:rsidP="00E46E5E">
      <w:pPr>
        <w:rPr>
          <w:rFonts w:asciiTheme="minorEastAsia" w:hAnsiTheme="minorEastAsia"/>
          <w:sz w:val="24"/>
          <w:szCs w:val="24"/>
        </w:rPr>
      </w:pPr>
      <w:hyperlink r:id="rId19" w:history="1"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http://imrest.ucpaas.com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/{SoftVersion}/restApi/{accountSid}</w:t>
        </w:r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/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ClientsByMobile</w:t>
        </w:r>
      </w:hyperlink>
    </w:p>
    <w:p w:rsidR="009D7492" w:rsidRDefault="009D7492" w:rsidP="00E46E5E">
      <w:pPr>
        <w:rPr>
          <w:rFonts w:asciiTheme="minorEastAsia" w:hAnsiTheme="minorEastAsia"/>
          <w:sz w:val="24"/>
          <w:szCs w:val="24"/>
        </w:rPr>
      </w:pPr>
    </w:p>
    <w:p w:rsidR="009D7492" w:rsidRDefault="009D7492" w:rsidP="009D749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9D7492" w:rsidRDefault="009D7492" w:rsidP="009D749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DB5F3C" w:rsidRDefault="00DB5F3C" w:rsidP="00DB5F3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9D7492" w:rsidRDefault="009D7492" w:rsidP="009D7492">
      <w:pPr>
        <w:rPr>
          <w:rFonts w:asciiTheme="minorEastAsia" w:hAnsiTheme="minorEastAsia"/>
          <w:sz w:val="24"/>
          <w:szCs w:val="24"/>
        </w:rPr>
      </w:pPr>
    </w:p>
    <w:p w:rsidR="009D7492" w:rsidRDefault="009D7492" w:rsidP="009D749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AD392B" w:rsidRDefault="00AD392B" w:rsidP="009D7492">
      <w:pPr>
        <w:rPr>
          <w:rFonts w:asciiTheme="minorEastAsia" w:hAnsiTheme="minorEastAsia"/>
          <w:sz w:val="24"/>
          <w:szCs w:val="24"/>
        </w:rPr>
      </w:pPr>
    </w:p>
    <w:p w:rsidR="00B36E2F" w:rsidRPr="00B36E2F" w:rsidRDefault="00D01EE2" w:rsidP="00B36E2F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8" w:name="_Toc427177996"/>
      <w:r>
        <w:rPr>
          <w:rFonts w:ascii="黑体" w:hAnsi="黑体" w:hint="eastAsia"/>
          <w:sz w:val="21"/>
          <w:szCs w:val="21"/>
        </w:rPr>
        <w:t>表</w:t>
      </w:r>
      <w:r w:rsidR="00B36E2F" w:rsidRPr="00B36E2F">
        <w:rPr>
          <w:rFonts w:ascii="黑体" w:hAnsi="黑体" w:hint="eastAsia"/>
          <w:sz w:val="21"/>
          <w:szCs w:val="21"/>
        </w:rPr>
        <w:t xml:space="preserve"> </w:t>
      </w:r>
      <w:r w:rsidR="00B90D8B" w:rsidRPr="00B36E2F">
        <w:rPr>
          <w:rFonts w:ascii="黑体" w:hAnsi="黑体"/>
          <w:sz w:val="21"/>
          <w:szCs w:val="21"/>
        </w:rPr>
        <w:fldChar w:fldCharType="begin"/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36E2F" w:rsidRPr="00B36E2F">
        <w:rPr>
          <w:rFonts w:ascii="黑体" w:hAnsi="黑体" w:hint="eastAsia"/>
          <w:sz w:val="21"/>
          <w:szCs w:val="21"/>
        </w:rPr>
        <w:instrText>SEQ 表格 \* ARABIC</w:instrText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90D8B" w:rsidRPr="00B36E2F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5</w:t>
      </w:r>
      <w:r w:rsidR="00B90D8B" w:rsidRPr="00B36E2F">
        <w:rPr>
          <w:rFonts w:ascii="黑体" w:hAnsi="黑体"/>
          <w:sz w:val="21"/>
          <w:szCs w:val="21"/>
        </w:rPr>
        <w:fldChar w:fldCharType="end"/>
      </w:r>
      <w:r w:rsidR="00B36E2F">
        <w:rPr>
          <w:rFonts w:ascii="黑体" w:hAnsi="黑体" w:hint="eastAsia"/>
          <w:sz w:val="21"/>
          <w:szCs w:val="21"/>
        </w:rPr>
        <w:t xml:space="preserve"> Mobile查询子账号</w:t>
      </w:r>
      <w:r w:rsidR="00AD392B">
        <w:rPr>
          <w:rFonts w:ascii="黑体" w:hAnsi="黑体" w:hint="eastAsia"/>
          <w:sz w:val="21"/>
          <w:szCs w:val="21"/>
        </w:rPr>
        <w:t>请求</w:t>
      </w:r>
      <w:r w:rsidR="00B36E2F">
        <w:rPr>
          <w:rFonts w:ascii="黑体" w:hAnsi="黑体" w:hint="eastAsia"/>
          <w:sz w:val="21"/>
          <w:szCs w:val="21"/>
        </w:rPr>
        <w:t>参数表</w:t>
      </w:r>
      <w:bookmarkEnd w:id="8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9D7492" w:rsidTr="00B36E2F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9D7492" w:rsidRDefault="009D7492" w:rsidP="00B36E2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9D7492" w:rsidRDefault="009D7492" w:rsidP="00B36E2F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9D7492" w:rsidRDefault="009D7492" w:rsidP="00B36E2F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9D7492" w:rsidRDefault="009D7492" w:rsidP="00B36E2F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9D7492" w:rsidTr="00F562A2">
        <w:trPr>
          <w:cnfStyle w:val="000000100000"/>
        </w:trPr>
        <w:tc>
          <w:tcPr>
            <w:cnfStyle w:val="001000000000"/>
            <w:tcW w:w="2130" w:type="dxa"/>
          </w:tcPr>
          <w:p w:rsidR="009D7492" w:rsidRDefault="009D7492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9D7492" w:rsidRDefault="009D7492" w:rsidP="00F562A2">
            <w:pPr>
              <w:cnfStyle w:val="000000100000"/>
            </w:pPr>
            <w:r>
              <w:rPr>
                <w:rFonts w:hint="eastAsia"/>
              </w:rPr>
              <w:t>String(32)</w:t>
            </w:r>
          </w:p>
        </w:tc>
        <w:tc>
          <w:tcPr>
            <w:tcW w:w="2131" w:type="dxa"/>
          </w:tcPr>
          <w:p w:rsidR="009D7492" w:rsidRDefault="009D7492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9D7492" w:rsidRDefault="009D7492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lastRenderedPageBreak/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9D7492" w:rsidTr="00F562A2">
        <w:trPr>
          <w:cnfStyle w:val="000000010000"/>
        </w:trPr>
        <w:tc>
          <w:tcPr>
            <w:cnfStyle w:val="001000000000"/>
            <w:tcW w:w="2130" w:type="dxa"/>
          </w:tcPr>
          <w:p w:rsidR="009D7492" w:rsidRDefault="009D7492" w:rsidP="00F562A2">
            <w:r>
              <w:rPr>
                <w:rFonts w:hint="eastAsia"/>
              </w:rPr>
              <w:lastRenderedPageBreak/>
              <w:t>mobile</w:t>
            </w:r>
          </w:p>
        </w:tc>
        <w:tc>
          <w:tcPr>
            <w:tcW w:w="2130" w:type="dxa"/>
          </w:tcPr>
          <w:p w:rsidR="009D7492" w:rsidRDefault="009D7492" w:rsidP="00F562A2">
            <w:pPr>
              <w:cnfStyle w:val="000000010000"/>
            </w:pPr>
            <w:r>
              <w:rPr>
                <w:rFonts w:hint="eastAsia"/>
              </w:rPr>
              <w:t>String(11)</w:t>
            </w:r>
          </w:p>
        </w:tc>
        <w:tc>
          <w:tcPr>
            <w:tcW w:w="2131" w:type="dxa"/>
          </w:tcPr>
          <w:p w:rsidR="009D7492" w:rsidRDefault="009D7492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9D7492" w:rsidRDefault="009D7492" w:rsidP="00F562A2">
            <w:pPr>
              <w:cnfStyle w:val="000000010000"/>
            </w:pPr>
            <w:r>
              <w:rPr>
                <w:rFonts w:hint="eastAsia"/>
              </w:rPr>
              <w:t>手机号码（去除</w:t>
            </w:r>
            <w:r>
              <w:rPr>
                <w:rFonts w:hint="eastAsia"/>
              </w:rPr>
              <w:t>86</w:t>
            </w:r>
            <w:r>
              <w:rPr>
                <w:rFonts w:hint="eastAsia"/>
              </w:rPr>
              <w:t>前缀）</w:t>
            </w:r>
          </w:p>
        </w:tc>
      </w:tr>
    </w:tbl>
    <w:p w:rsidR="009D7492" w:rsidRDefault="009D7492" w:rsidP="009D7492">
      <w:pPr>
        <w:rPr>
          <w:rFonts w:asciiTheme="minorEastAsia" w:hAnsiTheme="minorEastAsia"/>
          <w:sz w:val="24"/>
          <w:szCs w:val="24"/>
        </w:rPr>
      </w:pPr>
    </w:p>
    <w:p w:rsidR="00101B86" w:rsidRDefault="00101B86" w:rsidP="009D7492">
      <w:pPr>
        <w:rPr>
          <w:rFonts w:asciiTheme="minorEastAsia" w:hAnsiTheme="minorEastAsia"/>
          <w:sz w:val="24"/>
          <w:szCs w:val="24"/>
        </w:rPr>
      </w:pPr>
    </w:p>
    <w:p w:rsidR="009D7492" w:rsidRDefault="009D7492" w:rsidP="009D749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BA2C5A" w:rsidRDefault="00B90D8B" w:rsidP="009D749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90" type="#_x0000_t202" style="position:absolute;left:0;text-align:left;margin-left:-.75pt;margin-top:8.1pt;width:466.5pt;height:137.25pt;z-index:251666432" fillcolor="#fde9d9 [665]">
            <v:textbox style="mso-next-textbox:#_x0000_s2090">
              <w:txbxContent>
                <w:p w:rsidR="00BA2C5A" w:rsidRPr="009D7492" w:rsidRDefault="00BA2C5A" w:rsidP="00BA2C5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GE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ClientsByMobile.xml?sig=0E270413B0B038B7AEB6997F510F98EB&amp;mobile=18612345678&amp;appId=e462aba25bc6498fa5ada7eefe1401b7</w:t>
                  </w:r>
                </w:p>
                <w:p w:rsidR="00BA2C5A" w:rsidRPr="009D7492" w:rsidRDefault="00BA2C5A" w:rsidP="00BA2C5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773D1C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BA2C5A" w:rsidRPr="009D7492" w:rsidRDefault="00BA2C5A" w:rsidP="00BA2C5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BA2C5A" w:rsidRPr="009D7492" w:rsidRDefault="00BA2C5A" w:rsidP="00BA2C5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BA2C5A" w:rsidRDefault="00BA2C5A" w:rsidP="00BA2C5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ODU4MDE=</w:t>
                  </w:r>
                </w:p>
                <w:p w:rsidR="00BA2C5A" w:rsidRDefault="00BA2C5A"/>
              </w:txbxContent>
            </v:textbox>
          </v:shape>
        </w:pict>
      </w:r>
    </w:p>
    <w:p w:rsidR="009D7492" w:rsidRDefault="009D7492" w:rsidP="009D749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9D749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9D749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9D749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9D749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9D749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9D749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9D749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9D7492">
      <w:pPr>
        <w:rPr>
          <w:rFonts w:asciiTheme="minorEastAsia" w:hAnsiTheme="minorEastAsia"/>
          <w:sz w:val="24"/>
          <w:szCs w:val="24"/>
        </w:rPr>
      </w:pPr>
    </w:p>
    <w:p w:rsidR="00D537F2" w:rsidRDefault="00D537F2" w:rsidP="00D537F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9D7492" w:rsidRDefault="00B90D8B" w:rsidP="00D537F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91" type="#_x0000_t202" style="position:absolute;left:0;text-align:left;margin-left:-.75pt;margin-top:7.5pt;width:466.5pt;height:144.75pt;z-index:251667456" fillcolor="#fde9d9 [665]">
            <v:textbox style="mso-next-textbox:#_x0000_s2091">
              <w:txbxContent>
                <w:p w:rsidR="00BA2C5A" w:rsidRPr="00D537F2" w:rsidRDefault="00BA2C5A" w:rsidP="00BA2C5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GE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ClientsByMobile?sig=83D00E8EF62FC601A4035AE7EEF6197F&amp;mobile=18612345678&amp;appId=e462aba25bc6498fa5ada7eefe1401b7</w:t>
                  </w:r>
                </w:p>
                <w:p w:rsidR="00BA2C5A" w:rsidRPr="00D537F2" w:rsidRDefault="00BA2C5A" w:rsidP="00BA2C5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773D1C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BA2C5A" w:rsidRPr="00D537F2" w:rsidRDefault="00BA2C5A" w:rsidP="00BA2C5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BA2C5A" w:rsidRPr="00D537F2" w:rsidRDefault="00BA2C5A" w:rsidP="00BA2C5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BA2C5A" w:rsidRDefault="00BA2C5A" w:rsidP="00BA2C5A"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ODU5MDM=</w:t>
                  </w:r>
                </w:p>
              </w:txbxContent>
            </v:textbox>
          </v:shape>
        </w:pict>
      </w:r>
    </w:p>
    <w:p w:rsidR="00BA2C5A" w:rsidRDefault="00BA2C5A" w:rsidP="00D537F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D537F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D537F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D537F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D537F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D537F2">
      <w:pPr>
        <w:rPr>
          <w:rFonts w:asciiTheme="minorEastAsia" w:hAnsiTheme="minorEastAsia"/>
          <w:sz w:val="24"/>
          <w:szCs w:val="24"/>
        </w:rPr>
      </w:pPr>
    </w:p>
    <w:p w:rsidR="00D537F2" w:rsidRDefault="00D537F2" w:rsidP="00D537F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D537F2">
      <w:pPr>
        <w:rPr>
          <w:rFonts w:asciiTheme="minorEastAsia" w:hAnsiTheme="minorEastAsia"/>
          <w:sz w:val="24"/>
          <w:szCs w:val="24"/>
        </w:rPr>
      </w:pPr>
    </w:p>
    <w:p w:rsidR="00BA2C5A" w:rsidRDefault="00BA2C5A" w:rsidP="00D537F2">
      <w:pPr>
        <w:rPr>
          <w:rFonts w:asciiTheme="minorEastAsia" w:hAnsiTheme="minorEastAsia"/>
          <w:sz w:val="24"/>
          <w:szCs w:val="24"/>
        </w:rPr>
      </w:pPr>
    </w:p>
    <w:p w:rsidR="00720124" w:rsidRDefault="00720124" w:rsidP="00720124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AD392B" w:rsidRDefault="00AD392B" w:rsidP="00720124">
      <w:pPr>
        <w:rPr>
          <w:rFonts w:asciiTheme="minorEastAsia" w:hAnsiTheme="minorEastAsia"/>
          <w:sz w:val="24"/>
          <w:szCs w:val="24"/>
        </w:rPr>
      </w:pPr>
    </w:p>
    <w:p w:rsidR="00B36E2F" w:rsidRPr="00B36E2F" w:rsidRDefault="00D01EE2" w:rsidP="00B36E2F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9" w:name="_Toc427177997"/>
      <w:r>
        <w:rPr>
          <w:rFonts w:ascii="黑体" w:hAnsi="黑体" w:hint="eastAsia"/>
          <w:sz w:val="21"/>
          <w:szCs w:val="21"/>
        </w:rPr>
        <w:t>表</w:t>
      </w:r>
      <w:r w:rsidR="00B36E2F" w:rsidRPr="00B36E2F">
        <w:rPr>
          <w:rFonts w:ascii="黑体" w:hAnsi="黑体" w:hint="eastAsia"/>
          <w:sz w:val="21"/>
          <w:szCs w:val="21"/>
        </w:rPr>
        <w:t xml:space="preserve"> </w:t>
      </w:r>
      <w:r w:rsidR="00B90D8B" w:rsidRPr="00B36E2F">
        <w:rPr>
          <w:rFonts w:ascii="黑体" w:hAnsi="黑体"/>
          <w:sz w:val="21"/>
          <w:szCs w:val="21"/>
        </w:rPr>
        <w:fldChar w:fldCharType="begin"/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36E2F" w:rsidRPr="00B36E2F">
        <w:rPr>
          <w:rFonts w:ascii="黑体" w:hAnsi="黑体" w:hint="eastAsia"/>
          <w:sz w:val="21"/>
          <w:szCs w:val="21"/>
        </w:rPr>
        <w:instrText>SEQ 表格 \* ARABIC</w:instrText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90D8B" w:rsidRPr="00B36E2F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6</w:t>
      </w:r>
      <w:r w:rsidR="00B90D8B" w:rsidRPr="00B36E2F">
        <w:rPr>
          <w:rFonts w:ascii="黑体" w:hAnsi="黑体"/>
          <w:sz w:val="21"/>
          <w:szCs w:val="21"/>
        </w:rPr>
        <w:fldChar w:fldCharType="end"/>
      </w:r>
      <w:r w:rsidR="00B36E2F">
        <w:rPr>
          <w:rFonts w:ascii="黑体" w:hAnsi="黑体" w:hint="eastAsia"/>
          <w:sz w:val="21"/>
          <w:szCs w:val="21"/>
        </w:rPr>
        <w:t xml:space="preserve"> Mobile查询子账号响应参数表</w:t>
      </w:r>
      <w:bookmarkEnd w:id="9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720124" w:rsidTr="00B36E2F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720124" w:rsidRDefault="00720124" w:rsidP="00B36E2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720124" w:rsidRDefault="00720124" w:rsidP="00B36E2F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720124" w:rsidRDefault="00720124" w:rsidP="00B36E2F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720124" w:rsidRDefault="00720124" w:rsidP="00B36E2F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720124" w:rsidTr="00F562A2">
        <w:trPr>
          <w:cnfStyle w:val="00000010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</w:p>
        </w:tc>
      </w:tr>
      <w:tr w:rsidR="00720124" w:rsidTr="00F562A2">
        <w:trPr>
          <w:cnfStyle w:val="00000001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t>count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数量</w:t>
            </w:r>
          </w:p>
        </w:tc>
      </w:tr>
      <w:tr w:rsidR="00720124" w:rsidTr="00F562A2">
        <w:trPr>
          <w:cnfStyle w:val="00000010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t>client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Array(n)</w:t>
            </w:r>
          </w:p>
        </w:tc>
        <w:tc>
          <w:tcPr>
            <w:tcW w:w="2131" w:type="dxa"/>
          </w:tcPr>
          <w:p w:rsidR="00720124" w:rsidRDefault="00A225B6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数组</w:t>
            </w:r>
            <w:r w:rsidR="00C77CF0">
              <w:rPr>
                <w:rFonts w:hint="eastAsia"/>
              </w:rPr>
              <w:t>，节点的名称</w:t>
            </w:r>
          </w:p>
        </w:tc>
      </w:tr>
      <w:tr w:rsidR="00720124" w:rsidTr="00F562A2">
        <w:trPr>
          <w:cnfStyle w:val="00000001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t>friendlyName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开发者应用在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注册的昵称</w:t>
            </w:r>
          </w:p>
        </w:tc>
      </w:tr>
      <w:tr w:rsidR="00720124" w:rsidTr="00F562A2">
        <w:trPr>
          <w:cnfStyle w:val="00000010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t>clientType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Number(1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开发者计费</w:t>
            </w:r>
          </w:p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aas</w:t>
            </w:r>
            <w:r>
              <w:rPr>
                <w:rFonts w:hint="eastAsia"/>
              </w:rPr>
              <w:t>平台计费</w:t>
            </w:r>
          </w:p>
        </w:tc>
      </w:tr>
      <w:tr w:rsidR="00720124" w:rsidTr="00F562A2">
        <w:trPr>
          <w:cnfStyle w:val="00000001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t>mobile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String(11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开发者应用在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下的用户手机号</w:t>
            </w:r>
          </w:p>
        </w:tc>
      </w:tr>
      <w:tr w:rsidR="00720124" w:rsidTr="00F562A2">
        <w:trPr>
          <w:cnfStyle w:val="00000010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t>balance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Number(12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单位：元</w:t>
            </w:r>
          </w:p>
        </w:tc>
      </w:tr>
      <w:tr w:rsidR="00720124" w:rsidTr="00F562A2">
        <w:trPr>
          <w:cnfStyle w:val="000000010000"/>
        </w:trPr>
        <w:tc>
          <w:tcPr>
            <w:cnfStyle w:val="001000000000"/>
            <w:tcW w:w="2130" w:type="dxa"/>
          </w:tcPr>
          <w:p w:rsidR="00720124" w:rsidRPr="000C4EF0" w:rsidRDefault="00720124" w:rsidP="00F562A2">
            <w:r>
              <w:rPr>
                <w:rFonts w:hint="eastAsia"/>
              </w:rPr>
              <w:t>clientNumber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String(14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唯一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定长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位数字</w:t>
            </w:r>
          </w:p>
        </w:tc>
      </w:tr>
      <w:tr w:rsidR="00720124" w:rsidTr="00F562A2">
        <w:trPr>
          <w:cnfStyle w:val="000000100000"/>
        </w:trPr>
        <w:tc>
          <w:tcPr>
            <w:cnfStyle w:val="001000000000"/>
            <w:tcW w:w="2130" w:type="dxa"/>
          </w:tcPr>
          <w:p w:rsidR="00720124" w:rsidRPr="000C4EF0" w:rsidRDefault="00720124" w:rsidP="00F562A2">
            <w:r>
              <w:rPr>
                <w:rFonts w:hint="eastAsia"/>
              </w:rPr>
              <w:t>clientPwd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String(8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数字和字母混合，定长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</w:t>
            </w:r>
          </w:p>
        </w:tc>
      </w:tr>
      <w:tr w:rsidR="00720124" w:rsidTr="00F562A2">
        <w:trPr>
          <w:cnfStyle w:val="00000001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lastRenderedPageBreak/>
              <w:t>clientToken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String(512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720124" w:rsidRPr="00000E0A" w:rsidRDefault="00720124" w:rsidP="00F562A2">
            <w:pPr>
              <w:cnfStyle w:val="000000010000"/>
            </w:pP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用户令牌</w:t>
            </w:r>
          </w:p>
        </w:tc>
      </w:tr>
      <w:tr w:rsidR="00720124" w:rsidTr="00F562A2">
        <w:trPr>
          <w:cnfStyle w:val="00000010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t>createDate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String(19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100000"/>
            </w:pPr>
            <w:r>
              <w:rPr>
                <w:rFonts w:hint="eastAsia"/>
              </w:rPr>
              <w:t>创建日期，格式</w:t>
            </w:r>
            <w:r>
              <w:rPr>
                <w:rFonts w:hint="eastAsia"/>
              </w:rPr>
              <w:t>yyyy-mm-dd hh24:mi:ss</w:t>
            </w:r>
          </w:p>
        </w:tc>
      </w:tr>
      <w:tr w:rsidR="00720124" w:rsidTr="00F562A2">
        <w:trPr>
          <w:cnfStyle w:val="000000010000"/>
        </w:trPr>
        <w:tc>
          <w:tcPr>
            <w:cnfStyle w:val="001000000000"/>
            <w:tcW w:w="2130" w:type="dxa"/>
          </w:tcPr>
          <w:p w:rsidR="00720124" w:rsidRDefault="00720124" w:rsidP="00F562A2">
            <w:r>
              <w:rPr>
                <w:rFonts w:hint="eastAsia"/>
              </w:rPr>
              <w:t>roam</w:t>
            </w:r>
          </w:p>
        </w:tc>
        <w:tc>
          <w:tcPr>
            <w:tcW w:w="2130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Number(1)</w:t>
            </w:r>
          </w:p>
        </w:tc>
        <w:tc>
          <w:tcPr>
            <w:tcW w:w="2131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720124" w:rsidRDefault="00720124" w:rsidP="00F562A2">
            <w:pPr>
              <w:cnfStyle w:val="000000010000"/>
            </w:pPr>
            <w:r>
              <w:rPr>
                <w:rFonts w:hint="eastAsia"/>
              </w:rPr>
              <w:t>是否开通呼转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开通、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开通</w:t>
            </w:r>
          </w:p>
        </w:tc>
      </w:tr>
    </w:tbl>
    <w:p w:rsidR="00990F5D" w:rsidRDefault="00990F5D" w:rsidP="00990F5D">
      <w:pPr>
        <w:rPr>
          <w:rFonts w:asciiTheme="minorEastAsia" w:hAnsiTheme="minorEastAsia"/>
          <w:sz w:val="24"/>
          <w:szCs w:val="24"/>
        </w:rPr>
      </w:pPr>
    </w:p>
    <w:p w:rsidR="00990F5D" w:rsidRPr="0002479A" w:rsidRDefault="00990F5D" w:rsidP="00990F5D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990F5D" w:rsidRDefault="00B90D8B" w:rsidP="00990F5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92" type="#_x0000_t202" style="position:absolute;left:0;text-align:left;margin-left:0;margin-top:5.9pt;width:463.5pt;height:252.75pt;z-index:251668480" fillcolor="#fde9d9 [665]">
            <v:textbox style="mso-next-textbox:#_x0000_s2092">
              <w:txbxContent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respCode&gt;000000&lt;/respCode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count&gt;1&lt;/count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&lt;client&gt;  /*Client为节点*/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balance&gt;0&lt;/balance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lientNumber&gt;66807000020851&lt;/clientNumber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lientPwd&gt;afabcaa9&lt;/clientPwd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lientType&gt;1&lt;/clientType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reateDate&gt;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-06-23 18:41:51&lt;/createDate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friendlyName&gt;71127894&lt;/friendlyName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mobile&gt;18612345678&lt;/mobile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roam&gt;1&lt;/roam&gt;</w:t>
                  </w:r>
                </w:p>
                <w:p w:rsidR="00B954E7" w:rsidRPr="00990F5D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/client&gt;</w:t>
                  </w:r>
                </w:p>
                <w:p w:rsidR="00B954E7" w:rsidRDefault="00B954E7" w:rsidP="00B954E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  <w:p w:rsidR="00B954E7" w:rsidRDefault="00B954E7"/>
              </w:txbxContent>
            </v:textbox>
          </v:shape>
        </w:pict>
      </w: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B954E7" w:rsidRDefault="00B954E7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990F5D" w:rsidP="00990F5D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D1B11" w:rsidRDefault="00B90D8B" w:rsidP="00990F5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93" type="#_x0000_t202" style="position:absolute;left:0;text-align:left;margin-left:0;margin-top:4.1pt;width:463.5pt;height:262.15pt;z-index:251669504" fillcolor="#fde9d9 [665]">
            <v:textbox style="mso-next-textbox:#_x0000_s2093">
              <w:txbxContent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resp"   : {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Code"   : "000000",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count"      : 1,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client"     : {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balance"      : 0,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lientNumber" : "66807000020851",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lientPwd"    : "afabcaa9",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lientType"   : 1,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reateDate"   : "2014-06-23 18:41:51",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friendlyName" : "71127894",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mobile"       : "18612345678",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 "roam"        : 1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}</w:t>
                  </w:r>
                </w:p>
                <w:p w:rsidR="008D1B11" w:rsidRPr="00990F5D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8D1B11" w:rsidRPr="00720124" w:rsidRDefault="008D1B11" w:rsidP="008D1B11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8D1B11" w:rsidRDefault="008D1B11"/>
              </w:txbxContent>
            </v:textbox>
          </v:shape>
        </w:pict>
      </w: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8D1B11" w:rsidRDefault="008D1B11" w:rsidP="00990F5D">
      <w:pPr>
        <w:rPr>
          <w:rFonts w:asciiTheme="minorEastAsia" w:hAnsiTheme="minorEastAsia"/>
          <w:sz w:val="24"/>
          <w:szCs w:val="24"/>
        </w:rPr>
      </w:pPr>
    </w:p>
    <w:p w:rsidR="004E3E47" w:rsidRPr="00916C4F" w:rsidRDefault="00916C4F" w:rsidP="00916C4F">
      <w:pPr>
        <w:pStyle w:val="2"/>
        <w:rPr>
          <w:rFonts w:asciiTheme="majorEastAsia" w:hAnsiTheme="majorEastAsia"/>
        </w:rPr>
      </w:pPr>
      <w:bookmarkStart w:id="10" w:name="_Toc427175047"/>
      <w:r w:rsidRPr="00916C4F">
        <w:rPr>
          <w:rFonts w:asciiTheme="majorEastAsia" w:hAnsiTheme="majorEastAsia" w:hint="eastAsia"/>
        </w:rPr>
        <w:lastRenderedPageBreak/>
        <w:t>1.4</w:t>
      </w:r>
      <w:r w:rsidR="004E3E47" w:rsidRPr="00916C4F">
        <w:rPr>
          <w:rFonts w:asciiTheme="majorEastAsia" w:hAnsiTheme="majorEastAsia" w:hint="eastAsia"/>
        </w:rPr>
        <w:t>根据UserId查询子账号</w:t>
      </w:r>
      <w:bookmarkEnd w:id="10"/>
    </w:p>
    <w:p w:rsidR="00990F5D" w:rsidRPr="00990F5D" w:rsidRDefault="00990F5D" w:rsidP="00990F5D">
      <w:pPr>
        <w:rPr>
          <w:rFonts w:asciiTheme="minorEastAsia" w:hAnsiTheme="minorEastAsia"/>
          <w:sz w:val="24"/>
          <w:szCs w:val="24"/>
        </w:rPr>
      </w:pPr>
      <w:r w:rsidRPr="00990F5D">
        <w:rPr>
          <w:rFonts w:asciiTheme="minorEastAsia" w:hAnsiTheme="minorEastAsia" w:hint="eastAsia"/>
          <w:sz w:val="24"/>
          <w:szCs w:val="24"/>
        </w:rPr>
        <w:t>通过HTTPS GET方式提交请求，云之讯融合通讯开放平台收到请求后，</w:t>
      </w:r>
      <w:r w:rsidR="00893B1F">
        <w:rPr>
          <w:rFonts w:asciiTheme="minorEastAsia" w:hAnsiTheme="minorEastAsia" w:hint="eastAsia"/>
          <w:sz w:val="24"/>
          <w:szCs w:val="24"/>
        </w:rPr>
        <w:t>通过UserId查询子账号信息</w:t>
      </w:r>
      <w:r w:rsidRPr="00990F5D">
        <w:rPr>
          <w:rFonts w:asciiTheme="minorEastAsia" w:hAnsiTheme="minorEastAsia" w:hint="eastAsia"/>
          <w:sz w:val="24"/>
          <w:szCs w:val="24"/>
        </w:rPr>
        <w:t>。</w:t>
      </w:r>
    </w:p>
    <w:p w:rsidR="00990F5D" w:rsidRPr="00990F5D" w:rsidRDefault="00990F5D" w:rsidP="00990F5D">
      <w:pPr>
        <w:pStyle w:val="a8"/>
        <w:ind w:left="360" w:firstLineChars="0" w:firstLine="0"/>
        <w:rPr>
          <w:rFonts w:asciiTheme="minorEastAsia" w:hAnsiTheme="minorEastAsia"/>
          <w:sz w:val="24"/>
          <w:szCs w:val="24"/>
        </w:rPr>
      </w:pPr>
    </w:p>
    <w:p w:rsidR="00990F5D" w:rsidRPr="00990F5D" w:rsidRDefault="00990F5D" w:rsidP="00990F5D">
      <w:pPr>
        <w:rPr>
          <w:rFonts w:asciiTheme="minorEastAsia" w:hAnsiTheme="minorEastAsia"/>
          <w:sz w:val="24"/>
          <w:szCs w:val="24"/>
        </w:rPr>
      </w:pPr>
      <w:r w:rsidRPr="00990F5D">
        <w:rPr>
          <w:rFonts w:asciiTheme="minorEastAsia" w:hAnsiTheme="minorEastAsia" w:hint="eastAsia"/>
          <w:sz w:val="24"/>
          <w:szCs w:val="24"/>
        </w:rPr>
        <w:t>流程图如下：</w:t>
      </w:r>
    </w:p>
    <w:p w:rsidR="0092455F" w:rsidRDefault="00D704C8" w:rsidP="0092455F">
      <w:pPr>
        <w:rPr>
          <w:rFonts w:asciiTheme="minorEastAsia" w:hAnsiTheme="minorEastAsia"/>
          <w:sz w:val="24"/>
          <w:szCs w:val="24"/>
        </w:rPr>
      </w:pPr>
      <w:r>
        <w:object w:dxaOrig="6621" w:dyaOrig="6625">
          <v:shape id="_x0000_i1028" type="#_x0000_t75" style="width:414.75pt;height:415.5pt" o:ole="">
            <v:imagedata r:id="rId20" o:title=""/>
          </v:shape>
          <o:OLEObject Type="Embed" ProgID="Visio.Drawing.11" ShapeID="_x0000_i1028" DrawAspect="Content" ObjectID="_1501937337" r:id="rId21"/>
        </w:object>
      </w:r>
      <w:r w:rsidR="0092455F">
        <w:rPr>
          <w:rFonts w:asciiTheme="minorEastAsia" w:hAnsiTheme="minorEastAsia" w:hint="eastAsia"/>
          <w:sz w:val="24"/>
          <w:szCs w:val="24"/>
        </w:rPr>
        <w:t>请求URL地址：</w:t>
      </w:r>
    </w:p>
    <w:p w:rsidR="0092455F" w:rsidRDefault="00B90D8B" w:rsidP="0092455F">
      <w:pPr>
        <w:rPr>
          <w:rFonts w:asciiTheme="minorEastAsia" w:hAnsiTheme="minorEastAsia"/>
          <w:sz w:val="24"/>
          <w:szCs w:val="24"/>
        </w:rPr>
      </w:pPr>
      <w:hyperlink r:id="rId22" w:history="1"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http://imrest.ucpaas.com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/{SoftVersion}/restApi/{accountSid}</w:t>
        </w:r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/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ClientsBy</w:t>
        </w:r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UserId</w:t>
        </w:r>
      </w:hyperlink>
    </w:p>
    <w:p w:rsidR="0092455F" w:rsidRDefault="0092455F" w:rsidP="0092455F">
      <w:pPr>
        <w:rPr>
          <w:rFonts w:asciiTheme="minorEastAsia" w:hAnsiTheme="minorEastAsia"/>
          <w:sz w:val="24"/>
          <w:szCs w:val="24"/>
        </w:rPr>
      </w:pPr>
    </w:p>
    <w:p w:rsidR="0092455F" w:rsidRDefault="0092455F" w:rsidP="0092455F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92455F" w:rsidRDefault="0092455F" w:rsidP="0092455F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DB5F3C" w:rsidRDefault="00DB5F3C" w:rsidP="00DB5F3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92455F" w:rsidRDefault="0092455F" w:rsidP="0092455F">
      <w:pPr>
        <w:rPr>
          <w:rFonts w:asciiTheme="minorEastAsia" w:hAnsiTheme="minorEastAsia"/>
          <w:sz w:val="24"/>
          <w:szCs w:val="24"/>
        </w:rPr>
      </w:pPr>
    </w:p>
    <w:p w:rsidR="0092455F" w:rsidRDefault="0092455F" w:rsidP="0092455F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AD392B" w:rsidRDefault="00AD392B" w:rsidP="0092455F">
      <w:pPr>
        <w:rPr>
          <w:rFonts w:asciiTheme="minorEastAsia" w:hAnsiTheme="minorEastAsia"/>
          <w:sz w:val="24"/>
          <w:szCs w:val="24"/>
        </w:rPr>
      </w:pPr>
    </w:p>
    <w:p w:rsidR="00B36E2F" w:rsidRPr="00B36E2F" w:rsidRDefault="00D01EE2" w:rsidP="00B36E2F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11" w:name="_Toc427177998"/>
      <w:r>
        <w:rPr>
          <w:rFonts w:ascii="黑体" w:hAnsi="黑体" w:hint="eastAsia"/>
          <w:sz w:val="21"/>
          <w:szCs w:val="21"/>
        </w:rPr>
        <w:t>表</w:t>
      </w:r>
      <w:r w:rsidR="00B36E2F" w:rsidRPr="00B36E2F">
        <w:rPr>
          <w:rFonts w:ascii="黑体" w:hAnsi="黑体" w:hint="eastAsia"/>
          <w:sz w:val="21"/>
          <w:szCs w:val="21"/>
        </w:rPr>
        <w:t xml:space="preserve"> </w:t>
      </w:r>
      <w:r w:rsidR="00B90D8B" w:rsidRPr="00B36E2F">
        <w:rPr>
          <w:rFonts w:ascii="黑体" w:hAnsi="黑体"/>
          <w:sz w:val="21"/>
          <w:szCs w:val="21"/>
        </w:rPr>
        <w:fldChar w:fldCharType="begin"/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36E2F" w:rsidRPr="00B36E2F">
        <w:rPr>
          <w:rFonts w:ascii="黑体" w:hAnsi="黑体" w:hint="eastAsia"/>
          <w:sz w:val="21"/>
          <w:szCs w:val="21"/>
        </w:rPr>
        <w:instrText>SEQ 表格 \* ARABIC</w:instrText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90D8B" w:rsidRPr="00B36E2F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7</w:t>
      </w:r>
      <w:r w:rsidR="00B90D8B" w:rsidRPr="00B36E2F">
        <w:rPr>
          <w:rFonts w:ascii="黑体" w:hAnsi="黑体"/>
          <w:sz w:val="21"/>
          <w:szCs w:val="21"/>
        </w:rPr>
        <w:fldChar w:fldCharType="end"/>
      </w:r>
      <w:r w:rsidR="00B36E2F">
        <w:rPr>
          <w:rFonts w:ascii="黑体" w:hAnsi="黑体" w:hint="eastAsia"/>
          <w:sz w:val="21"/>
          <w:szCs w:val="21"/>
        </w:rPr>
        <w:t xml:space="preserve"> UserId查询子账号</w:t>
      </w:r>
      <w:r w:rsidR="00AD392B">
        <w:rPr>
          <w:rFonts w:ascii="黑体" w:hAnsi="黑体" w:hint="eastAsia"/>
          <w:sz w:val="21"/>
          <w:szCs w:val="21"/>
        </w:rPr>
        <w:t>请求</w:t>
      </w:r>
      <w:r w:rsidR="00B36E2F">
        <w:rPr>
          <w:rFonts w:ascii="黑体" w:hAnsi="黑体" w:hint="eastAsia"/>
          <w:sz w:val="21"/>
          <w:szCs w:val="21"/>
        </w:rPr>
        <w:t>参数表</w:t>
      </w:r>
      <w:bookmarkEnd w:id="11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92455F" w:rsidTr="00B36E2F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92455F" w:rsidRDefault="0092455F" w:rsidP="00B36E2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92455F" w:rsidRDefault="0092455F" w:rsidP="00B36E2F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92455F" w:rsidRDefault="0092455F" w:rsidP="00B36E2F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92455F" w:rsidRDefault="0092455F" w:rsidP="00B36E2F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92455F" w:rsidTr="00F562A2">
        <w:trPr>
          <w:cnfStyle w:val="000000100000"/>
        </w:trPr>
        <w:tc>
          <w:tcPr>
            <w:cnfStyle w:val="001000000000"/>
            <w:tcW w:w="2130" w:type="dxa"/>
          </w:tcPr>
          <w:p w:rsidR="0092455F" w:rsidRDefault="0092455F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92455F" w:rsidRDefault="0092455F" w:rsidP="00F562A2">
            <w:pPr>
              <w:cnfStyle w:val="000000100000"/>
            </w:pPr>
            <w:r>
              <w:rPr>
                <w:rFonts w:hint="eastAsia"/>
              </w:rPr>
              <w:t>String(32)</w:t>
            </w:r>
          </w:p>
        </w:tc>
        <w:tc>
          <w:tcPr>
            <w:tcW w:w="2131" w:type="dxa"/>
          </w:tcPr>
          <w:p w:rsidR="0092455F" w:rsidRDefault="0092455F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92455F" w:rsidRDefault="0092455F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92455F" w:rsidTr="00F562A2">
        <w:trPr>
          <w:cnfStyle w:val="000000010000"/>
        </w:trPr>
        <w:tc>
          <w:tcPr>
            <w:cnfStyle w:val="001000000000"/>
            <w:tcW w:w="2130" w:type="dxa"/>
          </w:tcPr>
          <w:p w:rsidR="0092455F" w:rsidRDefault="0092455F" w:rsidP="00F562A2">
            <w:r>
              <w:rPr>
                <w:rFonts w:hint="eastAsia"/>
              </w:rPr>
              <w:t>userId</w:t>
            </w:r>
          </w:p>
        </w:tc>
        <w:tc>
          <w:tcPr>
            <w:tcW w:w="2130" w:type="dxa"/>
          </w:tcPr>
          <w:p w:rsidR="0092455F" w:rsidRDefault="0092455F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92455F" w:rsidRDefault="0092455F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92455F" w:rsidRDefault="0092455F" w:rsidP="00F562A2">
            <w:pPr>
              <w:cnfStyle w:val="000000010000"/>
            </w:pPr>
            <w:r>
              <w:rPr>
                <w:rFonts w:hint="eastAsia"/>
              </w:rPr>
              <w:t>开发者应用下的注册的用户</w:t>
            </w:r>
            <w:r>
              <w:rPr>
                <w:rFonts w:hint="eastAsia"/>
              </w:rPr>
              <w:t>id</w:t>
            </w:r>
          </w:p>
          <w:p w:rsidR="0092455F" w:rsidRPr="00000E0A" w:rsidRDefault="0092455F" w:rsidP="00F562A2">
            <w:pPr>
              <w:cnfStyle w:val="000000010000"/>
            </w:pPr>
            <w:r>
              <w:rPr>
                <w:rFonts w:hint="eastAsia"/>
              </w:rPr>
              <w:t>（必须为数字）</w:t>
            </w:r>
          </w:p>
        </w:tc>
      </w:tr>
    </w:tbl>
    <w:p w:rsidR="00BC1B68" w:rsidRDefault="00BC1B68" w:rsidP="00BC1B68">
      <w:pPr>
        <w:rPr>
          <w:rFonts w:asciiTheme="minorEastAsia" w:hAnsiTheme="minorEastAsia"/>
          <w:sz w:val="24"/>
          <w:szCs w:val="24"/>
        </w:rPr>
      </w:pPr>
    </w:p>
    <w:p w:rsidR="00BC1B68" w:rsidRDefault="00BC1B68" w:rsidP="00BC1B68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BC1B68" w:rsidRDefault="00B90D8B" w:rsidP="00BC1B6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94" type="#_x0000_t202" style="position:absolute;left:0;text-align:left;margin-left:0;margin-top:6.9pt;width:459pt;height:2in;z-index:251670528" fillcolor="#fde9d9 [665]">
            <v:textbox style="mso-next-textbox:#_x0000_s2094">
              <w:txbxContent>
                <w:p w:rsidR="00AE5922" w:rsidRPr="009D7492" w:rsidRDefault="00AE5922" w:rsidP="00AE592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GE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ClientsBy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.xml?sig=0E270413B0B038B7AEB6997F510F98EB&amp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=18612345678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123</w:t>
                  </w: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&amp;appId=e462aba25bc6498fa5ada7eefe1401b7</w:t>
                  </w:r>
                </w:p>
                <w:p w:rsidR="00AE5922" w:rsidRPr="009D7492" w:rsidRDefault="00AE5922" w:rsidP="00AE592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6434A8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AE5922" w:rsidRPr="009D7492" w:rsidRDefault="00AE5922" w:rsidP="00AE592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AE5922" w:rsidRPr="009D7492" w:rsidRDefault="00AE5922" w:rsidP="00AE592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AE5922" w:rsidRDefault="00AE5922" w:rsidP="00AE5922"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ODU4MDE=</w:t>
                  </w:r>
                </w:p>
              </w:txbxContent>
            </v:textbox>
          </v:shape>
        </w:pict>
      </w: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BC1B68" w:rsidRDefault="00BC1B68" w:rsidP="00BC1B68">
      <w:pPr>
        <w:rPr>
          <w:rFonts w:asciiTheme="minorEastAsia" w:hAnsiTheme="minorEastAsia"/>
          <w:sz w:val="24"/>
          <w:szCs w:val="24"/>
        </w:rPr>
      </w:pPr>
    </w:p>
    <w:p w:rsidR="00BC1B68" w:rsidRDefault="00BC1B68" w:rsidP="00BC1B68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BC1B68" w:rsidRDefault="00B90D8B" w:rsidP="00BC1B6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95" type="#_x0000_t202" style="position:absolute;left:0;text-align:left;margin-left:0;margin-top:9.3pt;width:459pt;height:140.25pt;z-index:251671552" fillcolor="#fde9d9 [665]">
            <v:textbox style="mso-next-textbox:#_x0000_s2095">
              <w:txbxContent>
                <w:p w:rsidR="00AE5922" w:rsidRPr="00D537F2" w:rsidRDefault="00AE5922" w:rsidP="00AE592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GE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ClientsBy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?sig=83D00E8EF62FC601A4035AE7EEF6197F&amp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 w:rsidRPr="009D7492">
                    <w:rPr>
                      <w:rFonts w:asciiTheme="minorEastAsia" w:hAnsiTheme="minorEastAsia"/>
                      <w:sz w:val="24"/>
                      <w:szCs w:val="24"/>
                    </w:rPr>
                    <w:t>=18612345678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123</w:t>
                  </w: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&amp;appId=e462aba25bc6498fa5ada7eefe1401b7</w:t>
                  </w:r>
                </w:p>
                <w:p w:rsidR="00AE5922" w:rsidRPr="00D537F2" w:rsidRDefault="00AE5922" w:rsidP="00AE592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6434A8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AE5922" w:rsidRPr="00D537F2" w:rsidRDefault="00AE5922" w:rsidP="00AE592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AE5922" w:rsidRPr="00D537F2" w:rsidRDefault="00AE5922" w:rsidP="00AE592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AE5922" w:rsidRDefault="00AE5922" w:rsidP="00AE592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537F2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ODU5MDM=</w:t>
                  </w:r>
                </w:p>
                <w:p w:rsidR="00AE5922" w:rsidRDefault="00AE5922"/>
              </w:txbxContent>
            </v:textbox>
          </v:shape>
        </w:pict>
      </w: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AE5922" w:rsidRDefault="00AE5922" w:rsidP="00BC1B68">
      <w:pPr>
        <w:rPr>
          <w:rFonts w:asciiTheme="minorEastAsia" w:hAnsiTheme="minorEastAsia"/>
          <w:sz w:val="24"/>
          <w:szCs w:val="24"/>
        </w:rPr>
      </w:pPr>
    </w:p>
    <w:p w:rsidR="00BC1B68" w:rsidRDefault="00BC1B68" w:rsidP="00BC1B6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E516D3" w:rsidRDefault="00E516D3" w:rsidP="00BC1B68">
      <w:pPr>
        <w:rPr>
          <w:rFonts w:asciiTheme="minorEastAsia" w:hAnsiTheme="minorEastAsia"/>
          <w:sz w:val="24"/>
          <w:szCs w:val="24"/>
        </w:rPr>
      </w:pPr>
    </w:p>
    <w:p w:rsidR="00B36E2F" w:rsidRPr="00B36E2F" w:rsidRDefault="00D01EE2" w:rsidP="00B36E2F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12" w:name="_Toc427177999"/>
      <w:r>
        <w:rPr>
          <w:rFonts w:ascii="黑体" w:hAnsi="黑体" w:hint="eastAsia"/>
          <w:sz w:val="21"/>
          <w:szCs w:val="21"/>
        </w:rPr>
        <w:t>表</w:t>
      </w:r>
      <w:r w:rsidR="00B36E2F" w:rsidRPr="00B36E2F">
        <w:rPr>
          <w:rFonts w:ascii="黑体" w:hAnsi="黑体" w:hint="eastAsia"/>
          <w:sz w:val="21"/>
          <w:szCs w:val="21"/>
        </w:rPr>
        <w:t xml:space="preserve"> </w:t>
      </w:r>
      <w:r w:rsidR="00B90D8B" w:rsidRPr="00B36E2F">
        <w:rPr>
          <w:rFonts w:ascii="黑体" w:hAnsi="黑体"/>
          <w:sz w:val="21"/>
          <w:szCs w:val="21"/>
        </w:rPr>
        <w:fldChar w:fldCharType="begin"/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36E2F" w:rsidRPr="00B36E2F">
        <w:rPr>
          <w:rFonts w:ascii="黑体" w:hAnsi="黑体" w:hint="eastAsia"/>
          <w:sz w:val="21"/>
          <w:szCs w:val="21"/>
        </w:rPr>
        <w:instrText>SEQ 表格 \* ARABIC</w:instrText>
      </w:r>
      <w:r w:rsidR="00B36E2F" w:rsidRPr="00B36E2F">
        <w:rPr>
          <w:rFonts w:ascii="黑体" w:hAnsi="黑体"/>
          <w:sz w:val="21"/>
          <w:szCs w:val="21"/>
        </w:rPr>
        <w:instrText xml:space="preserve"> </w:instrText>
      </w:r>
      <w:r w:rsidR="00B90D8B" w:rsidRPr="00B36E2F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8</w:t>
      </w:r>
      <w:r w:rsidR="00B90D8B" w:rsidRPr="00B36E2F">
        <w:rPr>
          <w:rFonts w:ascii="黑体" w:hAnsi="黑体"/>
          <w:sz w:val="21"/>
          <w:szCs w:val="21"/>
        </w:rPr>
        <w:fldChar w:fldCharType="end"/>
      </w:r>
      <w:r w:rsidR="00B36E2F">
        <w:rPr>
          <w:rFonts w:ascii="黑体" w:hAnsi="黑体" w:hint="eastAsia"/>
          <w:sz w:val="21"/>
          <w:szCs w:val="21"/>
        </w:rPr>
        <w:t xml:space="preserve"> UserId查询子账号响应参数表</w:t>
      </w:r>
      <w:bookmarkEnd w:id="12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E35A2D" w:rsidTr="00B36E2F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E35A2D" w:rsidRDefault="00E35A2D" w:rsidP="00B36E2F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E35A2D" w:rsidRDefault="00E35A2D" w:rsidP="00B36E2F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E35A2D" w:rsidRDefault="00E35A2D" w:rsidP="00B36E2F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E35A2D" w:rsidRDefault="00E35A2D" w:rsidP="00B36E2F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E35A2D" w:rsidTr="00F562A2">
        <w:trPr>
          <w:cnfStyle w:val="00000010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</w:p>
        </w:tc>
      </w:tr>
      <w:tr w:rsidR="00E35A2D" w:rsidTr="00F562A2">
        <w:trPr>
          <w:cnfStyle w:val="00000001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t>count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数量</w:t>
            </w:r>
          </w:p>
        </w:tc>
      </w:tr>
      <w:tr w:rsidR="00E35A2D" w:rsidTr="00F562A2">
        <w:trPr>
          <w:cnfStyle w:val="00000010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t>client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Array(n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数组，节点的名称</w:t>
            </w:r>
          </w:p>
        </w:tc>
      </w:tr>
      <w:tr w:rsidR="00E35A2D" w:rsidTr="00F562A2">
        <w:trPr>
          <w:cnfStyle w:val="00000001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t>friendlyName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开发者应用在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注册的昵称</w:t>
            </w:r>
          </w:p>
        </w:tc>
      </w:tr>
      <w:tr w:rsidR="00E35A2D" w:rsidTr="00F562A2">
        <w:trPr>
          <w:cnfStyle w:val="00000010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t>clientType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Number(1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开发者计费</w:t>
            </w:r>
          </w:p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aas</w:t>
            </w:r>
            <w:r>
              <w:rPr>
                <w:rFonts w:hint="eastAsia"/>
              </w:rPr>
              <w:t>平台计费</w:t>
            </w:r>
          </w:p>
        </w:tc>
      </w:tr>
      <w:tr w:rsidR="00E35A2D" w:rsidTr="00F562A2">
        <w:trPr>
          <w:cnfStyle w:val="00000001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lastRenderedPageBreak/>
              <w:t>mobile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String(11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开发者应用在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下的用户手机号</w:t>
            </w:r>
          </w:p>
        </w:tc>
      </w:tr>
      <w:tr w:rsidR="00E35A2D" w:rsidTr="00F562A2">
        <w:trPr>
          <w:cnfStyle w:val="00000010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t>balance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Number(12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单位：元</w:t>
            </w:r>
          </w:p>
        </w:tc>
      </w:tr>
      <w:tr w:rsidR="00E35A2D" w:rsidTr="00F562A2">
        <w:trPr>
          <w:cnfStyle w:val="000000010000"/>
        </w:trPr>
        <w:tc>
          <w:tcPr>
            <w:cnfStyle w:val="001000000000"/>
            <w:tcW w:w="2130" w:type="dxa"/>
          </w:tcPr>
          <w:p w:rsidR="00E35A2D" w:rsidRPr="000C4EF0" w:rsidRDefault="00E35A2D" w:rsidP="00F562A2">
            <w:r>
              <w:rPr>
                <w:rFonts w:hint="eastAsia"/>
              </w:rPr>
              <w:t>clientNumber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String(14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唯一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定长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位数字</w:t>
            </w:r>
          </w:p>
        </w:tc>
      </w:tr>
      <w:tr w:rsidR="00E35A2D" w:rsidTr="00F562A2">
        <w:trPr>
          <w:cnfStyle w:val="000000100000"/>
        </w:trPr>
        <w:tc>
          <w:tcPr>
            <w:cnfStyle w:val="001000000000"/>
            <w:tcW w:w="2130" w:type="dxa"/>
          </w:tcPr>
          <w:p w:rsidR="00E35A2D" w:rsidRPr="000C4EF0" w:rsidRDefault="00E35A2D" w:rsidP="00F562A2">
            <w:r>
              <w:rPr>
                <w:rFonts w:hint="eastAsia"/>
              </w:rPr>
              <w:t>clientPwd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String(8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数字和字母混合，定长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</w:t>
            </w:r>
          </w:p>
        </w:tc>
      </w:tr>
      <w:tr w:rsidR="00E35A2D" w:rsidTr="00F562A2">
        <w:trPr>
          <w:cnfStyle w:val="00000001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t>clientToken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String(512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E35A2D" w:rsidRPr="00000E0A" w:rsidRDefault="00E35A2D" w:rsidP="00F562A2">
            <w:pPr>
              <w:cnfStyle w:val="000000010000"/>
            </w:pP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用户令牌</w:t>
            </w:r>
          </w:p>
        </w:tc>
      </w:tr>
      <w:tr w:rsidR="00E35A2D" w:rsidTr="00F562A2">
        <w:trPr>
          <w:cnfStyle w:val="00000010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t>createDate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String(19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100000"/>
            </w:pPr>
            <w:r>
              <w:rPr>
                <w:rFonts w:hint="eastAsia"/>
              </w:rPr>
              <w:t>创建日期，格式</w:t>
            </w:r>
            <w:r>
              <w:rPr>
                <w:rFonts w:hint="eastAsia"/>
              </w:rPr>
              <w:t>yyyy-mm-dd hh24:mi:ss</w:t>
            </w:r>
          </w:p>
        </w:tc>
      </w:tr>
      <w:tr w:rsidR="00E35A2D" w:rsidTr="00F562A2">
        <w:trPr>
          <w:cnfStyle w:val="000000010000"/>
        </w:trPr>
        <w:tc>
          <w:tcPr>
            <w:cnfStyle w:val="001000000000"/>
            <w:tcW w:w="2130" w:type="dxa"/>
          </w:tcPr>
          <w:p w:rsidR="00E35A2D" w:rsidRDefault="00E35A2D" w:rsidP="00F562A2">
            <w:r>
              <w:rPr>
                <w:rFonts w:hint="eastAsia"/>
              </w:rPr>
              <w:t>roam</w:t>
            </w:r>
          </w:p>
        </w:tc>
        <w:tc>
          <w:tcPr>
            <w:tcW w:w="2130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Number(1)</w:t>
            </w:r>
          </w:p>
        </w:tc>
        <w:tc>
          <w:tcPr>
            <w:tcW w:w="2131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E35A2D" w:rsidRDefault="00E35A2D" w:rsidP="00F562A2">
            <w:pPr>
              <w:cnfStyle w:val="000000010000"/>
            </w:pPr>
            <w:r>
              <w:rPr>
                <w:rFonts w:hint="eastAsia"/>
              </w:rPr>
              <w:t>是否开通呼转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开通、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开通</w:t>
            </w:r>
          </w:p>
        </w:tc>
      </w:tr>
    </w:tbl>
    <w:p w:rsidR="00E35A2D" w:rsidRDefault="00E35A2D" w:rsidP="00990F5D"/>
    <w:p w:rsidR="00E35A2D" w:rsidRPr="0002479A" w:rsidRDefault="00E35A2D" w:rsidP="00E35A2D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EC4AC4" w:rsidRDefault="00B90D8B" w:rsidP="00E35A2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96" type="#_x0000_t202" style="position:absolute;left:0;text-align:left;margin-left:-1.5pt;margin-top:4.45pt;width:466.5pt;height:240pt;z-index:251672576" fillcolor="#fde9d9 [665]">
            <v:textbox style="mso-next-textbox:#_x0000_s2096">
              <w:txbxContent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respCode&gt;000000&lt;/respCode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count&gt;1&lt;/count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&lt;client&gt;  /*Client为节点*/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balance&gt;0&lt;/balance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lientNumber&gt;66807000020851&lt;/clientNumber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lientPwd&gt;afabcaa9&lt;/clientPwd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lientType&gt;1&lt;/clientType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createDate&gt;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-06-23 18:41:51&lt;/createDate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friendlyName&gt;71127894&lt;/friendlyName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mobile&gt;18612345678&lt;/mobile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&lt;roam&gt;1&lt;/roam&gt;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/client&gt;</w:t>
                  </w:r>
                </w:p>
                <w:p w:rsidR="00EC4AC4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  <w:p w:rsidR="00EC4AC4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EC4AC4" w:rsidRDefault="00EC4AC4"/>
              </w:txbxContent>
            </v:textbox>
          </v:shape>
        </w:pict>
      </w: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C4AC4" w:rsidRDefault="00EC4AC4" w:rsidP="00E35A2D">
      <w:pPr>
        <w:rPr>
          <w:rFonts w:asciiTheme="minorEastAsia" w:hAnsiTheme="minorEastAsia"/>
          <w:sz w:val="24"/>
          <w:szCs w:val="24"/>
        </w:rPr>
      </w:pPr>
    </w:p>
    <w:p w:rsidR="00E35A2D" w:rsidRDefault="00E35A2D" w:rsidP="00E35A2D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E35A2D" w:rsidRDefault="00B90D8B" w:rsidP="00990F5D">
      <w:r>
        <w:rPr>
          <w:noProof/>
        </w:rPr>
        <w:pict>
          <v:shape id="_x0000_s2097" type="#_x0000_t202" style="position:absolute;left:0;text-align:left;margin-left:-1.5pt;margin-top:3.25pt;width:466.5pt;height:256.5pt;z-index:251673600" fillcolor="#fde9d9 [665]">
            <v:textbox style="mso-next-textbox:#_x0000_s2097">
              <w:txbxContent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resp"   : {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Code"   : "000000",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count"      : 1,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client"     : {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balance"      : 0,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lientNumber" : "66807000020851",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lientPwd"    : "afabcaa9",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lientType"   : 1,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createDate"   : "2014-06-23 18:41:51",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friendlyName" : "71127894",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mobile"       : "18612345678",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 "roam"        : 1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}</w:t>
                  </w:r>
                </w:p>
                <w:p w:rsidR="00EC4AC4" w:rsidRPr="00990F5D" w:rsidRDefault="00EC4AC4" w:rsidP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EC4AC4" w:rsidRPr="00EC4AC4" w:rsidRDefault="00EC4A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990F5D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</w:txbxContent>
            </v:textbox>
          </v:shape>
        </w:pict>
      </w:r>
    </w:p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Default="00EC4AC4" w:rsidP="00990F5D"/>
    <w:p w:rsidR="00EC4AC4" w:rsidRPr="00E35A2D" w:rsidRDefault="00EC4AC4" w:rsidP="00990F5D"/>
    <w:p w:rsidR="004E3E47" w:rsidRPr="00916C4F" w:rsidRDefault="00916C4F" w:rsidP="00916C4F">
      <w:pPr>
        <w:pStyle w:val="1"/>
      </w:pPr>
      <w:bookmarkStart w:id="13" w:name="_Toc427175048"/>
      <w:r w:rsidRPr="00916C4F">
        <w:rPr>
          <w:rFonts w:hint="eastAsia"/>
        </w:rPr>
        <w:t>2</w:t>
      </w:r>
      <w:r w:rsidR="004E3E47" w:rsidRPr="00916C4F">
        <w:rPr>
          <w:rFonts w:hint="eastAsia"/>
        </w:rPr>
        <w:t>群组服务</w:t>
      </w:r>
      <w:bookmarkEnd w:id="13"/>
    </w:p>
    <w:p w:rsidR="004E3E47" w:rsidRPr="00916C4F" w:rsidRDefault="00916C4F" w:rsidP="00916C4F">
      <w:pPr>
        <w:pStyle w:val="2"/>
      </w:pPr>
      <w:bookmarkStart w:id="14" w:name="_Toc427175049"/>
      <w:r w:rsidRPr="00916C4F">
        <w:rPr>
          <w:rFonts w:hint="eastAsia"/>
        </w:rPr>
        <w:t>2.1</w:t>
      </w:r>
      <w:r w:rsidR="00C90880" w:rsidRPr="00916C4F">
        <w:rPr>
          <w:rFonts w:hint="eastAsia"/>
        </w:rPr>
        <w:t>创建群组</w:t>
      </w:r>
      <w:bookmarkEnd w:id="14"/>
    </w:p>
    <w:p w:rsidR="00FA1082" w:rsidRDefault="00FA1082" w:rsidP="00FA1082">
      <w:pPr>
        <w:rPr>
          <w:sz w:val="24"/>
          <w:szCs w:val="24"/>
        </w:rPr>
      </w:pPr>
      <w:r w:rsidRPr="00FA1082">
        <w:rPr>
          <w:rFonts w:hint="eastAsia"/>
          <w:sz w:val="24"/>
          <w:szCs w:val="24"/>
        </w:rPr>
        <w:t>通过</w:t>
      </w:r>
      <w:r w:rsidRPr="00FA1082">
        <w:rPr>
          <w:rFonts w:hint="eastAsia"/>
          <w:sz w:val="24"/>
          <w:szCs w:val="24"/>
        </w:rPr>
        <w:t>HTTPS POST</w:t>
      </w:r>
      <w:r w:rsidRPr="00FA1082">
        <w:rPr>
          <w:rFonts w:hint="eastAsia"/>
          <w:sz w:val="24"/>
          <w:szCs w:val="24"/>
        </w:rPr>
        <w:t>方式提交请求，云之讯融合通讯开放平台收到请求后，</w:t>
      </w:r>
      <w:r>
        <w:rPr>
          <w:rFonts w:hint="eastAsia"/>
          <w:sz w:val="24"/>
          <w:szCs w:val="24"/>
        </w:rPr>
        <w:t>创建</w:t>
      </w:r>
      <w:r>
        <w:rPr>
          <w:rFonts w:hint="eastAsia"/>
          <w:sz w:val="24"/>
          <w:szCs w:val="24"/>
        </w:rPr>
        <w:t>IM</w:t>
      </w:r>
      <w:r>
        <w:rPr>
          <w:rFonts w:hint="eastAsia"/>
          <w:sz w:val="24"/>
          <w:szCs w:val="24"/>
        </w:rPr>
        <w:t>群组</w:t>
      </w:r>
      <w:r w:rsidRPr="00FA1082">
        <w:rPr>
          <w:rFonts w:hint="eastAsia"/>
          <w:sz w:val="24"/>
          <w:szCs w:val="24"/>
        </w:rPr>
        <w:t>。</w:t>
      </w:r>
    </w:p>
    <w:p w:rsidR="00D704C8" w:rsidRDefault="00D704C8" w:rsidP="00FA1082">
      <w:pPr>
        <w:rPr>
          <w:sz w:val="24"/>
          <w:szCs w:val="24"/>
        </w:rPr>
      </w:pPr>
    </w:p>
    <w:p w:rsidR="00D704C8" w:rsidRDefault="00D704C8" w:rsidP="00FA1082">
      <w:pPr>
        <w:rPr>
          <w:rFonts w:asciiTheme="minorEastAsia" w:hAnsiTheme="minorEastAsia"/>
          <w:sz w:val="24"/>
          <w:szCs w:val="24"/>
        </w:rPr>
      </w:pPr>
      <w:r w:rsidRPr="00990F5D">
        <w:rPr>
          <w:rFonts w:asciiTheme="minorEastAsia" w:hAnsiTheme="minorEastAsia" w:hint="eastAsia"/>
          <w:sz w:val="24"/>
          <w:szCs w:val="24"/>
        </w:rPr>
        <w:t>流程图如下：</w:t>
      </w:r>
    </w:p>
    <w:p w:rsidR="007D174B" w:rsidRDefault="00D704C8" w:rsidP="007D174B">
      <w:pPr>
        <w:rPr>
          <w:rFonts w:asciiTheme="minorEastAsia" w:hAnsiTheme="minorEastAsia"/>
          <w:sz w:val="24"/>
          <w:szCs w:val="24"/>
        </w:rPr>
      </w:pPr>
      <w:r>
        <w:object w:dxaOrig="6621" w:dyaOrig="6625">
          <v:shape id="_x0000_i1029" type="#_x0000_t75" style="width:417pt;height:417.75pt" o:ole="">
            <v:imagedata r:id="rId23" o:title=""/>
          </v:shape>
          <o:OLEObject Type="Embed" ProgID="Visio.Drawing.11" ShapeID="_x0000_i1029" DrawAspect="Content" ObjectID="_1501937338" r:id="rId24"/>
        </w:object>
      </w:r>
      <w:r w:rsidR="007D174B">
        <w:rPr>
          <w:rFonts w:asciiTheme="minorEastAsia" w:hAnsiTheme="minorEastAsia" w:hint="eastAsia"/>
          <w:sz w:val="24"/>
          <w:szCs w:val="24"/>
        </w:rPr>
        <w:t>请求URL地址：</w:t>
      </w:r>
    </w:p>
    <w:p w:rsidR="00D704C8" w:rsidRDefault="00B90D8B" w:rsidP="007D174B">
      <w:pPr>
        <w:rPr>
          <w:rFonts w:asciiTheme="minorEastAsia" w:hAnsiTheme="minorEastAsia"/>
          <w:sz w:val="24"/>
          <w:szCs w:val="24"/>
        </w:rPr>
      </w:pPr>
      <w:hyperlink r:id="rId25" w:history="1"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http://imrest.ucpaas.com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/{SoftVersion}/restApi/{accountSid}/im/group/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lastRenderedPageBreak/>
          <w:t>createGroup</w:t>
        </w:r>
      </w:hyperlink>
    </w:p>
    <w:p w:rsidR="00CF2C02" w:rsidRDefault="00CF2C02" w:rsidP="007D174B">
      <w:pPr>
        <w:rPr>
          <w:rFonts w:asciiTheme="minorEastAsia" w:hAnsiTheme="minorEastAsia"/>
          <w:sz w:val="24"/>
          <w:szCs w:val="24"/>
        </w:rPr>
      </w:pP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CF2C02" w:rsidRDefault="00DB5F3C" w:rsidP="00CF2C0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B4465" w:rsidRDefault="00EB4465" w:rsidP="00EB446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EB4465" w:rsidRDefault="00EB4465" w:rsidP="00CF2C02">
      <w:pPr>
        <w:rPr>
          <w:rFonts w:asciiTheme="minorEastAsia" w:hAnsiTheme="minorEastAsia"/>
          <w:sz w:val="24"/>
          <w:szCs w:val="24"/>
        </w:rPr>
      </w:pP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DD414B" w:rsidRDefault="00DD414B" w:rsidP="00CF2C02">
      <w:pPr>
        <w:rPr>
          <w:rFonts w:asciiTheme="minorEastAsia" w:hAnsiTheme="minorEastAsia"/>
          <w:sz w:val="24"/>
          <w:szCs w:val="24"/>
        </w:rPr>
      </w:pPr>
    </w:p>
    <w:p w:rsidR="00B976DA" w:rsidRPr="00B976DA" w:rsidRDefault="00D01EE2" w:rsidP="00B976DA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15" w:name="_Toc427178000"/>
      <w:r>
        <w:rPr>
          <w:rFonts w:ascii="黑体" w:hAnsi="黑体" w:hint="eastAsia"/>
          <w:sz w:val="21"/>
          <w:szCs w:val="21"/>
        </w:rPr>
        <w:t>表</w:t>
      </w:r>
      <w:r w:rsidR="00B976DA" w:rsidRPr="00B976DA">
        <w:rPr>
          <w:rFonts w:ascii="黑体" w:hAnsi="黑体" w:hint="eastAsia"/>
          <w:sz w:val="21"/>
          <w:szCs w:val="21"/>
        </w:rPr>
        <w:t xml:space="preserve"> </w:t>
      </w:r>
      <w:r w:rsidR="00B90D8B" w:rsidRPr="00B976DA">
        <w:rPr>
          <w:rFonts w:ascii="黑体" w:hAnsi="黑体"/>
          <w:sz w:val="21"/>
          <w:szCs w:val="21"/>
        </w:rPr>
        <w:fldChar w:fldCharType="begin"/>
      </w:r>
      <w:r w:rsidR="00B976DA" w:rsidRPr="00B976DA">
        <w:rPr>
          <w:rFonts w:ascii="黑体" w:hAnsi="黑体"/>
          <w:sz w:val="21"/>
          <w:szCs w:val="21"/>
        </w:rPr>
        <w:instrText xml:space="preserve"> </w:instrText>
      </w:r>
      <w:r w:rsidR="00B976DA" w:rsidRPr="00B976DA">
        <w:rPr>
          <w:rFonts w:ascii="黑体" w:hAnsi="黑体" w:hint="eastAsia"/>
          <w:sz w:val="21"/>
          <w:szCs w:val="21"/>
        </w:rPr>
        <w:instrText>SEQ 表格 \* ARABIC</w:instrText>
      </w:r>
      <w:r w:rsidR="00B976DA" w:rsidRPr="00B976DA">
        <w:rPr>
          <w:rFonts w:ascii="黑体" w:hAnsi="黑体"/>
          <w:sz w:val="21"/>
          <w:szCs w:val="21"/>
        </w:rPr>
        <w:instrText xml:space="preserve"> </w:instrText>
      </w:r>
      <w:r w:rsidR="00B90D8B" w:rsidRPr="00B976DA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9</w:t>
      </w:r>
      <w:r w:rsidR="00B90D8B" w:rsidRPr="00B976DA">
        <w:rPr>
          <w:rFonts w:ascii="黑体" w:hAnsi="黑体"/>
          <w:sz w:val="21"/>
          <w:szCs w:val="21"/>
        </w:rPr>
        <w:fldChar w:fldCharType="end"/>
      </w:r>
      <w:r w:rsidR="00B976DA">
        <w:rPr>
          <w:rFonts w:ascii="黑体" w:hAnsi="黑体" w:hint="eastAsia"/>
          <w:sz w:val="21"/>
          <w:szCs w:val="21"/>
        </w:rPr>
        <w:t xml:space="preserve"> </w:t>
      </w:r>
      <w:r w:rsidR="00DD414B">
        <w:rPr>
          <w:rFonts w:ascii="黑体" w:hAnsi="黑体" w:hint="eastAsia"/>
          <w:sz w:val="21"/>
          <w:szCs w:val="21"/>
        </w:rPr>
        <w:t>创建群组请求</w:t>
      </w:r>
      <w:r w:rsidR="00B976DA">
        <w:rPr>
          <w:rFonts w:ascii="黑体" w:hAnsi="黑体" w:hint="eastAsia"/>
          <w:sz w:val="21"/>
          <w:szCs w:val="21"/>
        </w:rPr>
        <w:t>参数表</w:t>
      </w:r>
      <w:bookmarkEnd w:id="15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3C19C7" w:rsidTr="00B976DA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3C19C7" w:rsidRDefault="003C19C7" w:rsidP="00B976DA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3C19C7" w:rsidRDefault="003C19C7" w:rsidP="00B976DA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3C19C7" w:rsidRDefault="003C19C7" w:rsidP="00B976DA">
            <w:pPr>
              <w:jc w:val="center"/>
              <w:cnfStyle w:val="100000000000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3C19C7" w:rsidRDefault="003C19C7" w:rsidP="00B976DA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t>grou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开发者应用的群组</w:t>
            </w:r>
            <w:r>
              <w:rPr>
                <w:rFonts w:hint="eastAsia"/>
              </w:rPr>
              <w:t>ID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t>groupName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应用的群组名称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user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4B6216" w:rsidP="00F562A2">
            <w:pPr>
              <w:cnfStyle w:val="000000010000"/>
            </w:pPr>
            <w:r>
              <w:rPr>
                <w:rFonts w:hint="eastAsia"/>
              </w:rPr>
              <w:t>群用户</w:t>
            </w:r>
            <w:r>
              <w:rPr>
                <w:rFonts w:hint="eastAsia"/>
              </w:rPr>
              <w:t>ID</w:t>
            </w:r>
          </w:p>
        </w:tc>
      </w:tr>
    </w:tbl>
    <w:p w:rsidR="00713813" w:rsidRDefault="00713813" w:rsidP="007D174B">
      <w:pPr>
        <w:rPr>
          <w:sz w:val="24"/>
          <w:szCs w:val="24"/>
        </w:rPr>
      </w:pPr>
    </w:p>
    <w:p w:rsidR="00713813" w:rsidRDefault="00713813" w:rsidP="00713813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713813" w:rsidRDefault="00B90D8B" w:rsidP="00713813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098" type="#_x0000_t202" style="position:absolute;left:0;text-align:left;margin-left:-1.5pt;margin-top:4.15pt;width:467.25pt;height:255.75pt;z-index:251674624" fillcolor="#fde9d9 [665]">
            <v:textbox style="mso-next-textbox:#_x0000_s2098">
              <w:txbxContent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create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xml?sig=3C861C9CFA64862A79B906D80EDB79BA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CF47FE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E2MzI=</w:t>
                  </w:r>
                </w:p>
                <w:p w:rsidR="00CF47FE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appId&gt;e462aba25bc6498fa5ada7eefe1401b7&lt;/appId&gt;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97854038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CF47FE" w:rsidRPr="00D6354A" w:rsidRDefault="00CF47FE" w:rsidP="00CF47FE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userId&gt;123867124912354679&lt;/userId&gt;</w:t>
                  </w:r>
                </w:p>
                <w:p w:rsidR="00CF47FE" w:rsidRDefault="00CF47FE" w:rsidP="00CF47FE"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</w:txbxContent>
            </v:textbox>
          </v:shape>
        </w:pict>
      </w: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13813">
      <w:pPr>
        <w:rPr>
          <w:rFonts w:asciiTheme="minorEastAsia" w:hAnsiTheme="minorEastAsia"/>
          <w:sz w:val="24"/>
          <w:szCs w:val="24"/>
        </w:rPr>
      </w:pPr>
    </w:p>
    <w:p w:rsidR="00713813" w:rsidRDefault="00713813" w:rsidP="007D174B">
      <w:pPr>
        <w:rPr>
          <w:rFonts w:asciiTheme="minorEastAsia" w:hAnsiTheme="minorEastAsia"/>
          <w:sz w:val="24"/>
          <w:szCs w:val="24"/>
        </w:rPr>
      </w:pPr>
    </w:p>
    <w:p w:rsidR="00CF47FE" w:rsidRDefault="00CF47FE" w:rsidP="007D174B">
      <w:pPr>
        <w:rPr>
          <w:sz w:val="24"/>
          <w:szCs w:val="24"/>
        </w:rPr>
      </w:pPr>
    </w:p>
    <w:p w:rsidR="00294812" w:rsidRDefault="00294812" w:rsidP="0029481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EB4465" w:rsidRDefault="00EB4465" w:rsidP="00294812">
      <w:pPr>
        <w:rPr>
          <w:rFonts w:asciiTheme="minorEastAsia" w:hAnsiTheme="minorEastAsia"/>
          <w:sz w:val="24"/>
          <w:szCs w:val="24"/>
        </w:rPr>
      </w:pPr>
    </w:p>
    <w:p w:rsidR="00EB4465" w:rsidRDefault="00EB4465" w:rsidP="00294812">
      <w:pPr>
        <w:rPr>
          <w:rFonts w:asciiTheme="minorEastAsia" w:hAnsiTheme="minorEastAsia"/>
          <w:sz w:val="24"/>
          <w:szCs w:val="24"/>
        </w:rPr>
      </w:pPr>
    </w:p>
    <w:p w:rsidR="00EB4465" w:rsidRDefault="00EB4465" w:rsidP="00294812">
      <w:pPr>
        <w:rPr>
          <w:rFonts w:asciiTheme="minorEastAsia" w:hAnsiTheme="minorEastAsia"/>
          <w:sz w:val="24"/>
          <w:szCs w:val="24"/>
        </w:rPr>
      </w:pPr>
    </w:p>
    <w:p w:rsidR="00EB4465" w:rsidRDefault="00EB4465" w:rsidP="00294812">
      <w:pPr>
        <w:rPr>
          <w:rFonts w:asciiTheme="minorEastAsia" w:hAnsiTheme="minorEastAsia"/>
          <w:sz w:val="24"/>
          <w:szCs w:val="24"/>
        </w:rPr>
      </w:pPr>
    </w:p>
    <w:p w:rsidR="00EB4465" w:rsidRDefault="00EB4465" w:rsidP="00294812">
      <w:pPr>
        <w:rPr>
          <w:rFonts w:asciiTheme="minorEastAsia" w:hAnsiTheme="minorEastAsia"/>
          <w:sz w:val="24"/>
          <w:szCs w:val="24"/>
        </w:rPr>
      </w:pPr>
    </w:p>
    <w:p w:rsidR="00EB4465" w:rsidRDefault="00EB4465" w:rsidP="00294812">
      <w:pPr>
        <w:rPr>
          <w:rFonts w:asciiTheme="minorEastAsia" w:hAnsiTheme="minorEastAsia"/>
          <w:sz w:val="24"/>
          <w:szCs w:val="24"/>
        </w:rPr>
      </w:pPr>
    </w:p>
    <w:p w:rsidR="00294812" w:rsidRDefault="00B90D8B" w:rsidP="007D174B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pict>
          <v:shape id="_x0000_s2100" type="#_x0000_t202" style="position:absolute;left:0;text-align:left;margin-left:-1.5pt;margin-top:.85pt;width:467.25pt;height:257.25pt;z-index:251675648" fillcolor="#fde9d9 [665]">
            <v:textbox style="mso-next-textbox:#_x0000_s2100">
              <w:txbxContent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create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?sig=027282406B5E0E66F4EFE2A86B7A60F7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CF47FE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MwMzg=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   : {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appId"        : "e462aba25bc6498fa5ada7eefe1401b7",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"      : "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97854038",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 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: "",</w:t>
                  </w:r>
                </w:p>
                <w:p w:rsidR="00CF47FE" w:rsidRPr="00D6354A" w:rsidRDefault="00CF47FE" w:rsidP="00CF47FE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: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123867124912354679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</w:p>
                <w:p w:rsidR="00CF47FE" w:rsidRPr="00D6354A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CF47FE" w:rsidRDefault="00CF47FE" w:rsidP="00CF47FE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CF47FE" w:rsidRDefault="00CF47FE"/>
              </w:txbxContent>
            </v:textbox>
          </v:shape>
        </w:pict>
      </w:r>
    </w:p>
    <w:p w:rsidR="00CF47FE" w:rsidRDefault="00CF47FE" w:rsidP="007D174B">
      <w:pPr>
        <w:rPr>
          <w:sz w:val="24"/>
          <w:szCs w:val="24"/>
        </w:rPr>
      </w:pPr>
    </w:p>
    <w:p w:rsidR="00CF47FE" w:rsidRDefault="00CF47FE" w:rsidP="007D174B">
      <w:pPr>
        <w:rPr>
          <w:sz w:val="24"/>
          <w:szCs w:val="24"/>
        </w:rPr>
      </w:pPr>
    </w:p>
    <w:p w:rsidR="00CF47FE" w:rsidRDefault="00CF47FE" w:rsidP="007D174B">
      <w:pPr>
        <w:rPr>
          <w:sz w:val="24"/>
          <w:szCs w:val="24"/>
        </w:rPr>
      </w:pPr>
    </w:p>
    <w:p w:rsidR="00EB4465" w:rsidRDefault="00EB4465" w:rsidP="007D174B">
      <w:pPr>
        <w:rPr>
          <w:sz w:val="24"/>
          <w:szCs w:val="24"/>
        </w:rPr>
      </w:pPr>
    </w:p>
    <w:p w:rsidR="00EB4465" w:rsidRDefault="00EB4465" w:rsidP="007D174B">
      <w:pPr>
        <w:rPr>
          <w:sz w:val="24"/>
          <w:szCs w:val="24"/>
        </w:rPr>
      </w:pPr>
    </w:p>
    <w:p w:rsidR="00EB4465" w:rsidRDefault="00EB4465" w:rsidP="007D174B">
      <w:pPr>
        <w:rPr>
          <w:sz w:val="24"/>
          <w:szCs w:val="24"/>
        </w:rPr>
      </w:pPr>
    </w:p>
    <w:p w:rsidR="00EB4465" w:rsidRDefault="00EB4465" w:rsidP="007D174B">
      <w:pPr>
        <w:rPr>
          <w:sz w:val="24"/>
          <w:szCs w:val="24"/>
        </w:rPr>
      </w:pPr>
    </w:p>
    <w:p w:rsidR="00EB4465" w:rsidRDefault="00EB4465" w:rsidP="007D174B">
      <w:pPr>
        <w:rPr>
          <w:sz w:val="24"/>
          <w:szCs w:val="24"/>
        </w:rPr>
      </w:pPr>
    </w:p>
    <w:p w:rsidR="00EB4465" w:rsidRDefault="00EB4465" w:rsidP="007D174B">
      <w:pPr>
        <w:rPr>
          <w:sz w:val="24"/>
          <w:szCs w:val="24"/>
        </w:rPr>
      </w:pPr>
    </w:p>
    <w:p w:rsidR="00EB4465" w:rsidRDefault="00EB4465" w:rsidP="007D174B">
      <w:pPr>
        <w:rPr>
          <w:sz w:val="24"/>
          <w:szCs w:val="24"/>
        </w:rPr>
      </w:pPr>
    </w:p>
    <w:p w:rsidR="00EB4465" w:rsidRDefault="00EB4465" w:rsidP="007D174B">
      <w:pPr>
        <w:rPr>
          <w:sz w:val="24"/>
          <w:szCs w:val="24"/>
        </w:rPr>
      </w:pPr>
    </w:p>
    <w:p w:rsidR="00CF47FE" w:rsidRDefault="00CF47FE" w:rsidP="007D174B">
      <w:pPr>
        <w:rPr>
          <w:sz w:val="24"/>
          <w:szCs w:val="24"/>
        </w:rPr>
      </w:pPr>
    </w:p>
    <w:p w:rsidR="00CF47FE" w:rsidRDefault="00CF47FE" w:rsidP="007D174B">
      <w:pPr>
        <w:rPr>
          <w:sz w:val="24"/>
          <w:szCs w:val="24"/>
        </w:rPr>
      </w:pPr>
    </w:p>
    <w:p w:rsidR="00CF47FE" w:rsidRDefault="00CF47FE" w:rsidP="007D174B">
      <w:pPr>
        <w:rPr>
          <w:sz w:val="24"/>
          <w:szCs w:val="24"/>
        </w:rPr>
      </w:pPr>
    </w:p>
    <w:p w:rsidR="00CF47FE" w:rsidRDefault="00CF47FE" w:rsidP="007D174B">
      <w:pPr>
        <w:rPr>
          <w:sz w:val="24"/>
          <w:szCs w:val="24"/>
        </w:rPr>
      </w:pPr>
    </w:p>
    <w:p w:rsidR="00CF47FE" w:rsidRPr="00AC5DFF" w:rsidRDefault="00CF47FE" w:rsidP="007D174B">
      <w:pPr>
        <w:rPr>
          <w:sz w:val="24"/>
          <w:szCs w:val="24"/>
        </w:rPr>
      </w:pPr>
    </w:p>
    <w:p w:rsidR="00F562A2" w:rsidRDefault="00F562A2" w:rsidP="00F562A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5B6C44" w:rsidRDefault="005B6C44" w:rsidP="00F562A2">
      <w:pPr>
        <w:rPr>
          <w:rFonts w:asciiTheme="minorEastAsia" w:hAnsiTheme="minorEastAsia"/>
          <w:sz w:val="24"/>
          <w:szCs w:val="24"/>
        </w:rPr>
      </w:pPr>
    </w:p>
    <w:p w:rsidR="00B976DA" w:rsidRPr="00B976DA" w:rsidRDefault="00D01EE2" w:rsidP="00B976DA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16" w:name="_Toc427178001"/>
      <w:r>
        <w:rPr>
          <w:rFonts w:ascii="黑体" w:hAnsi="黑体" w:hint="eastAsia"/>
          <w:sz w:val="21"/>
          <w:szCs w:val="21"/>
        </w:rPr>
        <w:t>表</w:t>
      </w:r>
      <w:r w:rsidR="00B976DA" w:rsidRPr="00B976DA">
        <w:rPr>
          <w:rFonts w:ascii="黑体" w:hAnsi="黑体" w:hint="eastAsia"/>
          <w:sz w:val="21"/>
          <w:szCs w:val="21"/>
        </w:rPr>
        <w:t xml:space="preserve"> </w:t>
      </w:r>
      <w:r w:rsidR="00B90D8B" w:rsidRPr="00B976DA">
        <w:rPr>
          <w:rFonts w:ascii="黑体" w:hAnsi="黑体"/>
          <w:sz w:val="21"/>
          <w:szCs w:val="21"/>
        </w:rPr>
        <w:fldChar w:fldCharType="begin"/>
      </w:r>
      <w:r w:rsidR="00B976DA" w:rsidRPr="00B976DA">
        <w:rPr>
          <w:rFonts w:ascii="黑体" w:hAnsi="黑体"/>
          <w:sz w:val="21"/>
          <w:szCs w:val="21"/>
        </w:rPr>
        <w:instrText xml:space="preserve"> </w:instrText>
      </w:r>
      <w:r w:rsidR="00B976DA" w:rsidRPr="00B976DA">
        <w:rPr>
          <w:rFonts w:ascii="黑体" w:hAnsi="黑体" w:hint="eastAsia"/>
          <w:sz w:val="21"/>
          <w:szCs w:val="21"/>
        </w:rPr>
        <w:instrText>SEQ 表格 \* ARABIC</w:instrText>
      </w:r>
      <w:r w:rsidR="00B976DA" w:rsidRPr="00B976DA">
        <w:rPr>
          <w:rFonts w:ascii="黑体" w:hAnsi="黑体"/>
          <w:sz w:val="21"/>
          <w:szCs w:val="21"/>
        </w:rPr>
        <w:instrText xml:space="preserve"> </w:instrText>
      </w:r>
      <w:r w:rsidR="00B90D8B" w:rsidRPr="00B976DA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0</w:t>
      </w:r>
      <w:r w:rsidR="00B90D8B" w:rsidRPr="00B976DA">
        <w:rPr>
          <w:rFonts w:ascii="黑体" w:hAnsi="黑体"/>
          <w:sz w:val="21"/>
          <w:szCs w:val="21"/>
        </w:rPr>
        <w:fldChar w:fldCharType="end"/>
      </w:r>
      <w:r w:rsidR="00B976DA">
        <w:rPr>
          <w:rFonts w:ascii="黑体" w:hAnsi="黑体" w:hint="eastAsia"/>
          <w:sz w:val="21"/>
          <w:szCs w:val="21"/>
        </w:rPr>
        <w:t xml:space="preserve"> 创建群组响应参数表</w:t>
      </w:r>
      <w:bookmarkEnd w:id="16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0E3FBD" w:rsidTr="00B976DA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0E3FBD" w:rsidRDefault="000E3FBD" w:rsidP="00B976DA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0E3FBD" w:rsidRDefault="000E3FBD" w:rsidP="00B976DA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0E3FBD" w:rsidRDefault="000E3FBD" w:rsidP="00B976DA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0E3FBD" w:rsidRDefault="000E3FBD" w:rsidP="00B976DA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0E3FBD" w:rsidTr="008E3A9B">
        <w:trPr>
          <w:cnfStyle w:val="000000100000"/>
        </w:trPr>
        <w:tc>
          <w:tcPr>
            <w:cnfStyle w:val="001000000000"/>
            <w:tcW w:w="2130" w:type="dxa"/>
          </w:tcPr>
          <w:p w:rsidR="000E3FBD" w:rsidRDefault="000E3FBD" w:rsidP="008E3A9B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0E3FBD" w:rsidRDefault="000E3FBD" w:rsidP="008E3A9B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0E3FBD" w:rsidRDefault="000E3FBD" w:rsidP="008E3A9B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0E3FBD" w:rsidRDefault="000E3FBD" w:rsidP="008E3A9B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，</w:t>
            </w:r>
            <w:r w:rsidRPr="00D842FE">
              <w:rPr>
                <w:rFonts w:hint="eastAsia"/>
              </w:rPr>
              <w:t>取值</w:t>
            </w:r>
            <w:r w:rsidRPr="00D842FE">
              <w:rPr>
                <w:rFonts w:hint="eastAsia"/>
              </w:rPr>
              <w:t>000000</w:t>
            </w:r>
            <w:r w:rsidRPr="00D842FE">
              <w:rPr>
                <w:rFonts w:hint="eastAsia"/>
              </w:rPr>
              <w:t>（成功）</w:t>
            </w:r>
          </w:p>
        </w:tc>
      </w:tr>
      <w:tr w:rsidR="003A3135" w:rsidTr="008E3A9B">
        <w:trPr>
          <w:cnfStyle w:val="000000010000"/>
        </w:trPr>
        <w:tc>
          <w:tcPr>
            <w:cnfStyle w:val="001000000000"/>
            <w:tcW w:w="2130" w:type="dxa"/>
          </w:tcPr>
          <w:p w:rsidR="003A3135" w:rsidRDefault="003A3135" w:rsidP="008E3A9B">
            <w:r w:rsidRPr="003A3135">
              <w:t>errorMsg</w:t>
            </w:r>
          </w:p>
        </w:tc>
        <w:tc>
          <w:tcPr>
            <w:tcW w:w="2130" w:type="dxa"/>
          </w:tcPr>
          <w:p w:rsidR="003A3135" w:rsidRDefault="003A3135" w:rsidP="008E3A9B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A3135" w:rsidRDefault="003A3135" w:rsidP="008E3A9B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A3135" w:rsidRDefault="003A3135" w:rsidP="008E3A9B">
            <w:pPr>
              <w:cnfStyle w:val="000000010000"/>
            </w:pPr>
            <w:r>
              <w:rPr>
                <w:rFonts w:hint="eastAsia"/>
              </w:rPr>
              <w:t>响应说明</w:t>
            </w:r>
          </w:p>
        </w:tc>
      </w:tr>
      <w:tr w:rsidR="003A3135" w:rsidTr="008E3A9B">
        <w:trPr>
          <w:cnfStyle w:val="000000100000"/>
        </w:trPr>
        <w:tc>
          <w:tcPr>
            <w:cnfStyle w:val="001000000000"/>
            <w:tcW w:w="2130" w:type="dxa"/>
          </w:tcPr>
          <w:p w:rsidR="003A3135" w:rsidRPr="003A3135" w:rsidRDefault="003A3135" w:rsidP="008E3A9B">
            <w:r w:rsidRPr="003A3135">
              <w:t>memberCount</w:t>
            </w:r>
          </w:p>
        </w:tc>
        <w:tc>
          <w:tcPr>
            <w:tcW w:w="2130" w:type="dxa"/>
          </w:tcPr>
          <w:p w:rsidR="003A3135" w:rsidRDefault="003A3135" w:rsidP="008E3A9B">
            <w:pPr>
              <w:cnfStyle w:val="00000010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A3135" w:rsidRDefault="003A3135" w:rsidP="008E3A9B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A3135" w:rsidRDefault="003A3135" w:rsidP="008E3A9B">
            <w:pPr>
              <w:cnfStyle w:val="000000100000"/>
            </w:pPr>
            <w:r>
              <w:rPr>
                <w:rFonts w:hint="eastAsia"/>
              </w:rPr>
              <w:t>群组中成员总数</w:t>
            </w:r>
          </w:p>
        </w:tc>
      </w:tr>
      <w:tr w:rsidR="003A3135" w:rsidTr="008E3A9B">
        <w:trPr>
          <w:cnfStyle w:val="000000010000"/>
        </w:trPr>
        <w:tc>
          <w:tcPr>
            <w:cnfStyle w:val="001000000000"/>
            <w:tcW w:w="2130" w:type="dxa"/>
          </w:tcPr>
          <w:p w:rsidR="003A3135" w:rsidRPr="003A3135" w:rsidRDefault="003A3135" w:rsidP="008E3A9B">
            <w:r w:rsidRPr="003A3135">
              <w:t>roomId</w:t>
            </w:r>
          </w:p>
        </w:tc>
        <w:tc>
          <w:tcPr>
            <w:tcW w:w="2130" w:type="dxa"/>
          </w:tcPr>
          <w:p w:rsidR="003A3135" w:rsidRDefault="003A3135" w:rsidP="008E3A9B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A3135" w:rsidRDefault="003A3135" w:rsidP="008E3A9B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A3135" w:rsidRDefault="003A3135" w:rsidP="008E3A9B">
            <w:pPr>
              <w:cnfStyle w:val="000000010000"/>
            </w:pPr>
            <w:r>
              <w:rPr>
                <w:rFonts w:hint="eastAsia"/>
              </w:rPr>
              <w:t>群房间号</w:t>
            </w:r>
          </w:p>
        </w:tc>
      </w:tr>
      <w:tr w:rsidR="003A3135" w:rsidTr="008E3A9B">
        <w:trPr>
          <w:cnfStyle w:val="000000100000"/>
        </w:trPr>
        <w:tc>
          <w:tcPr>
            <w:cnfStyle w:val="001000000000"/>
            <w:tcW w:w="2130" w:type="dxa"/>
          </w:tcPr>
          <w:p w:rsidR="003A3135" w:rsidRPr="003A3135" w:rsidRDefault="003A3135" w:rsidP="008E3A9B">
            <w:r w:rsidRPr="003A3135">
              <w:t>topic</w:t>
            </w:r>
          </w:p>
        </w:tc>
        <w:tc>
          <w:tcPr>
            <w:tcW w:w="2130" w:type="dxa"/>
          </w:tcPr>
          <w:p w:rsidR="003A3135" w:rsidRDefault="003A3135" w:rsidP="008E3A9B">
            <w:pPr>
              <w:cnfStyle w:val="00000010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A3135" w:rsidRDefault="003A3135" w:rsidP="008E3A9B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A3135" w:rsidRDefault="003A3135" w:rsidP="008E3A9B">
            <w:pPr>
              <w:cnfStyle w:val="000000100000"/>
            </w:pPr>
            <w:r>
              <w:rPr>
                <w:rFonts w:hint="eastAsia"/>
              </w:rPr>
              <w:t>群主题</w:t>
            </w:r>
          </w:p>
        </w:tc>
      </w:tr>
      <w:tr w:rsidR="003A3135" w:rsidTr="008E3A9B">
        <w:trPr>
          <w:cnfStyle w:val="000000010000"/>
        </w:trPr>
        <w:tc>
          <w:tcPr>
            <w:cnfStyle w:val="001000000000"/>
            <w:tcW w:w="2130" w:type="dxa"/>
          </w:tcPr>
          <w:p w:rsidR="003A3135" w:rsidRPr="003A3135" w:rsidRDefault="003A3135" w:rsidP="008E3A9B">
            <w:r w:rsidRPr="003A3135">
              <w:t>userId</w:t>
            </w:r>
          </w:p>
        </w:tc>
        <w:tc>
          <w:tcPr>
            <w:tcW w:w="2130" w:type="dxa"/>
          </w:tcPr>
          <w:p w:rsidR="003A3135" w:rsidRDefault="003A3135" w:rsidP="008E3A9B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A3135" w:rsidRDefault="003A3135" w:rsidP="008E3A9B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A3135" w:rsidRDefault="003A3135" w:rsidP="008E3A9B">
            <w:pPr>
              <w:cnfStyle w:val="000000010000"/>
            </w:pPr>
            <w:r>
              <w:rPr>
                <w:rFonts w:hint="eastAsia"/>
              </w:rPr>
              <w:t>群组中成员的</w:t>
            </w:r>
            <w:r>
              <w:rPr>
                <w:rFonts w:hint="eastAsia"/>
              </w:rPr>
              <w:t>userId</w:t>
            </w:r>
          </w:p>
        </w:tc>
      </w:tr>
    </w:tbl>
    <w:p w:rsidR="000E3FBD" w:rsidRDefault="000E3FBD" w:rsidP="007D174B">
      <w:pPr>
        <w:rPr>
          <w:rFonts w:asciiTheme="minorEastAsia" w:hAnsiTheme="minorEastAsia"/>
          <w:sz w:val="24"/>
          <w:szCs w:val="24"/>
        </w:rPr>
      </w:pPr>
    </w:p>
    <w:p w:rsidR="000E3FBD" w:rsidRDefault="000E3FBD" w:rsidP="007D174B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805979" w:rsidRDefault="00B90D8B" w:rsidP="007D174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01" type="#_x0000_t202" style="position:absolute;left:0;text-align:left;margin-left:-3.75pt;margin-top:5.2pt;width:469.5pt;height:183.25pt;z-index:251676672" fillcolor="#fde9d9 [665]">
            <v:textbox style="mso-next-textbox:#_x0000_s2101">
              <w:txbxContent>
                <w:p w:rsidR="00805979" w:rsidRPr="00CF209D" w:rsidRDefault="00805979" w:rsidP="0080597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?&gt;</w:t>
                  </w:r>
                </w:p>
                <w:p w:rsidR="00805979" w:rsidRPr="00CF209D" w:rsidRDefault="00805979" w:rsidP="0080597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805979" w:rsidRDefault="00805979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respCode&gt;000000&lt;/respCode&gt;</w:t>
                  </w:r>
                </w:p>
                <w:p w:rsidR="003A3135" w:rsidRPr="00CF209D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errorMsg&gt;</w:t>
                  </w: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>Everything is OK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/errorMsg&gt;</w:t>
                  </w:r>
                </w:p>
                <w:p w:rsidR="003A3135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memberCount&gt;0&lt;/memberCount&gt;</w:t>
                  </w:r>
                </w:p>
                <w:p w:rsidR="003A3135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roomId&gt;</w:t>
                  </w: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>3000103085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/roomId&gt;</w:t>
                  </w:r>
                </w:p>
                <w:p w:rsidR="003A3135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topic&gt;创建群组&lt;/topic&gt;</w:t>
                  </w:r>
                </w:p>
                <w:p w:rsidR="003A3135" w:rsidRPr="00CF209D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memberName&gt;</w:t>
                  </w:r>
                </w:p>
                <w:p w:rsidR="003A3135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ab/>
                    <w:t>&lt;userId&gt;&lt;userId&gt;</w:t>
                  </w:r>
                </w:p>
                <w:p w:rsidR="003A3135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/memberName&gt;</w:t>
                  </w:r>
                </w:p>
                <w:p w:rsidR="00805979" w:rsidRDefault="00805979" w:rsidP="00805979"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</w:txbxContent>
            </v:textbox>
          </v:shape>
        </w:pict>
      </w:r>
    </w:p>
    <w:p w:rsidR="000E3FBD" w:rsidRDefault="000E3FBD" w:rsidP="000E3FBD">
      <w:pPr>
        <w:rPr>
          <w:rFonts w:asciiTheme="minorEastAsia" w:hAnsiTheme="minorEastAsia"/>
          <w:sz w:val="24"/>
          <w:szCs w:val="24"/>
        </w:rPr>
      </w:pPr>
    </w:p>
    <w:p w:rsidR="00805979" w:rsidRDefault="00805979" w:rsidP="000E3FBD">
      <w:pPr>
        <w:rPr>
          <w:rFonts w:asciiTheme="minorEastAsia" w:hAnsiTheme="minorEastAsia"/>
          <w:sz w:val="24"/>
          <w:szCs w:val="24"/>
        </w:rPr>
      </w:pPr>
    </w:p>
    <w:p w:rsidR="00805979" w:rsidRDefault="00805979" w:rsidP="000E3FBD">
      <w:pPr>
        <w:rPr>
          <w:rFonts w:asciiTheme="minorEastAsia" w:hAnsiTheme="minorEastAsia"/>
          <w:sz w:val="24"/>
          <w:szCs w:val="24"/>
        </w:rPr>
      </w:pPr>
    </w:p>
    <w:p w:rsidR="00805979" w:rsidRDefault="00805979" w:rsidP="000E3FBD">
      <w:pPr>
        <w:rPr>
          <w:rFonts w:asciiTheme="minorEastAsia" w:hAnsiTheme="minorEastAsia"/>
          <w:sz w:val="24"/>
          <w:szCs w:val="24"/>
        </w:rPr>
      </w:pPr>
    </w:p>
    <w:p w:rsidR="000E3FBD" w:rsidRDefault="000E3FBD" w:rsidP="000E3FBD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0E3FBD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0E3FBD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0E3FBD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0E3FBD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0E3FBD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0E3FBD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0E3FBD">
      <w:pPr>
        <w:rPr>
          <w:rFonts w:asciiTheme="minorEastAsia" w:hAnsiTheme="minorEastAsia"/>
          <w:sz w:val="24"/>
          <w:szCs w:val="24"/>
        </w:rPr>
      </w:pPr>
    </w:p>
    <w:p w:rsidR="003A3135" w:rsidRDefault="000E3FBD" w:rsidP="000E3FBD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0E3FBD" w:rsidRPr="00CF209D" w:rsidRDefault="00B90D8B" w:rsidP="000E3FB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lastRenderedPageBreak/>
        <w:pict>
          <v:shape id="_x0000_s2102" type="#_x0000_t202" style="position:absolute;left:0;text-align:left;margin-left:-3.75pt;margin-top:4.75pt;width:469.5pt;height:195.5pt;z-index:251677696" fillcolor="#fde9d9 [665]">
            <v:textbox style="mso-next-textbox:#_x0000_s2102">
              <w:txbxContent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": {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respCode": "000000",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errorMsg": "Everything is OK",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memberCount": "0",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roomId": "3000103085",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    "topic": "创建群组",</w:t>
                  </w:r>
                </w:p>
                <w:p w:rsidR="003A3135" w:rsidRPr="003A3135" w:rsidRDefault="00C46D96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memberName":[</w:t>
                  </w:r>
                  <w:r w:rsidR="003A3135"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    "userId": ""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}]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805979" w:rsidRPr="003A3135" w:rsidRDefault="003A3135" w:rsidP="003A3135">
                  <w:pPr>
                    <w:rPr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</w:txbxContent>
            </v:textbox>
          </v:shape>
        </w:pict>
      </w:r>
    </w:p>
    <w:p w:rsidR="000E3FBD" w:rsidRDefault="000E3FBD" w:rsidP="007D174B">
      <w:pPr>
        <w:rPr>
          <w:sz w:val="24"/>
          <w:szCs w:val="24"/>
        </w:rPr>
      </w:pPr>
    </w:p>
    <w:p w:rsidR="00805979" w:rsidRDefault="00805979" w:rsidP="007D174B">
      <w:pPr>
        <w:rPr>
          <w:sz w:val="24"/>
          <w:szCs w:val="24"/>
        </w:rPr>
      </w:pPr>
    </w:p>
    <w:p w:rsidR="00805979" w:rsidRDefault="00805979" w:rsidP="007D174B">
      <w:pPr>
        <w:rPr>
          <w:sz w:val="24"/>
          <w:szCs w:val="24"/>
        </w:rPr>
      </w:pPr>
    </w:p>
    <w:p w:rsidR="00805979" w:rsidRDefault="00805979" w:rsidP="007D174B">
      <w:pPr>
        <w:rPr>
          <w:sz w:val="24"/>
          <w:szCs w:val="24"/>
        </w:rPr>
      </w:pPr>
    </w:p>
    <w:p w:rsidR="003A3135" w:rsidRDefault="003A3135" w:rsidP="007D174B">
      <w:pPr>
        <w:rPr>
          <w:sz w:val="24"/>
          <w:szCs w:val="24"/>
        </w:rPr>
      </w:pPr>
    </w:p>
    <w:p w:rsidR="003A3135" w:rsidRDefault="003A3135" w:rsidP="007D174B">
      <w:pPr>
        <w:rPr>
          <w:sz w:val="24"/>
          <w:szCs w:val="24"/>
        </w:rPr>
      </w:pPr>
    </w:p>
    <w:p w:rsidR="003A3135" w:rsidRDefault="003A3135" w:rsidP="007D174B">
      <w:pPr>
        <w:rPr>
          <w:sz w:val="24"/>
          <w:szCs w:val="24"/>
        </w:rPr>
      </w:pPr>
    </w:p>
    <w:p w:rsidR="003A3135" w:rsidRDefault="003A3135" w:rsidP="007D174B">
      <w:pPr>
        <w:rPr>
          <w:sz w:val="24"/>
          <w:szCs w:val="24"/>
        </w:rPr>
      </w:pPr>
    </w:p>
    <w:p w:rsidR="003A3135" w:rsidRDefault="003A3135" w:rsidP="007D174B">
      <w:pPr>
        <w:rPr>
          <w:sz w:val="24"/>
          <w:szCs w:val="24"/>
        </w:rPr>
      </w:pPr>
    </w:p>
    <w:p w:rsidR="003A3135" w:rsidRDefault="003A3135" w:rsidP="007D174B">
      <w:pPr>
        <w:rPr>
          <w:sz w:val="24"/>
          <w:szCs w:val="24"/>
        </w:rPr>
      </w:pPr>
    </w:p>
    <w:p w:rsidR="003A3135" w:rsidRDefault="003A3135" w:rsidP="007D174B">
      <w:pPr>
        <w:rPr>
          <w:sz w:val="24"/>
          <w:szCs w:val="24"/>
        </w:rPr>
      </w:pPr>
    </w:p>
    <w:p w:rsidR="00805979" w:rsidRPr="000E3FBD" w:rsidRDefault="00805979" w:rsidP="007D174B">
      <w:pPr>
        <w:rPr>
          <w:sz w:val="24"/>
          <w:szCs w:val="24"/>
        </w:rPr>
      </w:pPr>
    </w:p>
    <w:p w:rsidR="00C90880" w:rsidRPr="00916C4F" w:rsidRDefault="00916C4F" w:rsidP="00916C4F">
      <w:pPr>
        <w:pStyle w:val="2"/>
      </w:pPr>
      <w:bookmarkStart w:id="17" w:name="_Toc427175050"/>
      <w:r w:rsidRPr="00916C4F">
        <w:rPr>
          <w:rFonts w:hint="eastAsia"/>
        </w:rPr>
        <w:t>2.2</w:t>
      </w:r>
      <w:r w:rsidR="00C90880" w:rsidRPr="00916C4F">
        <w:rPr>
          <w:rFonts w:hint="eastAsia"/>
        </w:rPr>
        <w:t>释放群组</w:t>
      </w:r>
      <w:bookmarkEnd w:id="17"/>
    </w:p>
    <w:p w:rsidR="00FA1082" w:rsidRDefault="00FA1082" w:rsidP="00FA1082">
      <w:pPr>
        <w:rPr>
          <w:sz w:val="24"/>
          <w:szCs w:val="24"/>
        </w:rPr>
      </w:pPr>
      <w:r w:rsidRPr="00FA1082">
        <w:rPr>
          <w:rFonts w:hint="eastAsia"/>
          <w:sz w:val="24"/>
          <w:szCs w:val="24"/>
        </w:rPr>
        <w:t>通过</w:t>
      </w:r>
      <w:r w:rsidRPr="00FA1082">
        <w:rPr>
          <w:rFonts w:hint="eastAsia"/>
          <w:sz w:val="24"/>
          <w:szCs w:val="24"/>
        </w:rPr>
        <w:t>HTTPS POST</w:t>
      </w:r>
      <w:r w:rsidRPr="00FA1082">
        <w:rPr>
          <w:rFonts w:hint="eastAsia"/>
          <w:sz w:val="24"/>
          <w:szCs w:val="24"/>
        </w:rPr>
        <w:t>方式提交请求，云之讯融合通讯开放平台收到请求后，</w:t>
      </w:r>
      <w:r>
        <w:rPr>
          <w:rFonts w:hint="eastAsia"/>
          <w:sz w:val="24"/>
          <w:szCs w:val="24"/>
        </w:rPr>
        <w:t>释放</w:t>
      </w:r>
      <w:r>
        <w:rPr>
          <w:rFonts w:hint="eastAsia"/>
          <w:sz w:val="24"/>
          <w:szCs w:val="24"/>
        </w:rPr>
        <w:t>IM</w:t>
      </w:r>
      <w:r>
        <w:rPr>
          <w:rFonts w:hint="eastAsia"/>
          <w:sz w:val="24"/>
          <w:szCs w:val="24"/>
        </w:rPr>
        <w:t>群组</w:t>
      </w:r>
      <w:r w:rsidRPr="00FA1082">
        <w:rPr>
          <w:rFonts w:hint="eastAsia"/>
          <w:sz w:val="24"/>
          <w:szCs w:val="24"/>
        </w:rPr>
        <w:t>。</w:t>
      </w:r>
    </w:p>
    <w:p w:rsidR="007D174B" w:rsidRDefault="007D174B" w:rsidP="00FA1082">
      <w:pPr>
        <w:rPr>
          <w:sz w:val="24"/>
          <w:szCs w:val="24"/>
        </w:rPr>
      </w:pP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 w:rsidRPr="00990F5D">
        <w:rPr>
          <w:rFonts w:asciiTheme="minorEastAsia" w:hAnsiTheme="minorEastAsia" w:hint="eastAsia"/>
          <w:sz w:val="24"/>
          <w:szCs w:val="24"/>
        </w:rPr>
        <w:t>流程图如下：</w:t>
      </w: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>
        <w:object w:dxaOrig="6621" w:dyaOrig="6625">
          <v:shape id="_x0000_i1030" type="#_x0000_t75" style="width:415.5pt;height:416.25pt" o:ole="">
            <v:imagedata r:id="rId26" o:title=""/>
          </v:shape>
          <o:OLEObject Type="Embed" ProgID="Visio.Drawing.11" ShapeID="_x0000_i1030" DrawAspect="Content" ObjectID="_1501937339" r:id="rId27"/>
        </w:object>
      </w:r>
      <w:r>
        <w:rPr>
          <w:rFonts w:asciiTheme="minorEastAsia" w:hAnsiTheme="minorEastAsia" w:hint="eastAsia"/>
          <w:sz w:val="24"/>
          <w:szCs w:val="24"/>
        </w:rPr>
        <w:t>请求URL地址：</w:t>
      </w:r>
    </w:p>
    <w:p w:rsidR="007D174B" w:rsidRDefault="00B90D8B" w:rsidP="007D174B">
      <w:pPr>
        <w:rPr>
          <w:rFonts w:asciiTheme="minorEastAsia" w:hAnsiTheme="minorEastAsia"/>
          <w:sz w:val="24"/>
          <w:szCs w:val="24"/>
        </w:rPr>
      </w:pPr>
      <w:hyperlink r:id="rId28" w:history="1"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http://imrest.ucpaas.com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/{SoftVersion}/restApi/{accountSid}/im/group/dismissGroup</w:t>
        </w:r>
      </w:hyperlink>
    </w:p>
    <w:p w:rsidR="007D174B" w:rsidRDefault="007D174B" w:rsidP="00FA1082"/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DB5F3C" w:rsidRDefault="00DB5F3C" w:rsidP="00CF2C0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DD414B" w:rsidRDefault="00DD414B" w:rsidP="00CF2C02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18" w:name="_Toc427178002"/>
      <w:r>
        <w:rPr>
          <w:rFonts w:ascii="黑体" w:hAnsi="黑体" w:hint="eastAsia"/>
          <w:sz w:val="21"/>
          <w:szCs w:val="21"/>
        </w:rPr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1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</w:t>
      </w:r>
      <w:r w:rsidR="00DD414B">
        <w:rPr>
          <w:rFonts w:ascii="黑体" w:hAnsi="黑体" w:hint="eastAsia"/>
          <w:sz w:val="21"/>
          <w:szCs w:val="21"/>
        </w:rPr>
        <w:t>释放群组请求</w:t>
      </w:r>
      <w:r w:rsidR="00F723E5">
        <w:rPr>
          <w:rFonts w:ascii="黑体" w:hAnsi="黑体" w:hint="eastAsia"/>
          <w:sz w:val="21"/>
          <w:szCs w:val="21"/>
        </w:rPr>
        <w:t>参数表</w:t>
      </w:r>
      <w:bookmarkEnd w:id="18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3C19C7" w:rsidTr="00F723E5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lastRenderedPageBreak/>
              <w:t>grou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开发者应用的群组</w:t>
            </w:r>
            <w:r>
              <w:rPr>
                <w:rFonts w:hint="eastAsia"/>
              </w:rPr>
              <w:t>ID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t>groupName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应用的群组名称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user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C19C7" w:rsidRDefault="004B6216" w:rsidP="00F562A2">
            <w:pPr>
              <w:cnfStyle w:val="000000010000"/>
            </w:pPr>
            <w:r>
              <w:rPr>
                <w:rFonts w:hint="eastAsia"/>
              </w:rPr>
              <w:t>群用户</w:t>
            </w:r>
            <w:r>
              <w:rPr>
                <w:rFonts w:hint="eastAsia"/>
              </w:rPr>
              <w:t>ID</w:t>
            </w:r>
          </w:p>
        </w:tc>
      </w:tr>
    </w:tbl>
    <w:p w:rsidR="00AC5DFF" w:rsidRDefault="00AC5DFF" w:rsidP="00FA1082"/>
    <w:p w:rsidR="00AC5DFF" w:rsidRDefault="00AC5DFF" w:rsidP="00AC5DFF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A1154A" w:rsidRDefault="00B90D8B" w:rsidP="00AC5DF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03" type="#_x0000_t202" style="position:absolute;left:0;text-align:left;margin-left:-1.5pt;margin-top:5.4pt;width:466.5pt;height:267.6pt;z-index:251678720" fillcolor="#fde9d9 [665]">
            <v:textbox style="mso-next-textbox:#_x0000_s2103">
              <w:txbxContent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dismiss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xml?sig=3C861C9CFA64862A79B906D80EDB79BA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A11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E2MzI=</w:t>
                  </w:r>
                </w:p>
                <w:p w:rsidR="00A11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appId&gt;e462aba25bc6498fa5ada7eefe1401b7&lt;/appId&gt;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97854038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A1154A" w:rsidRPr="00D6354A" w:rsidRDefault="00A1154A" w:rsidP="00A1154A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userId&gt;&lt;/userId&gt;</w:t>
                  </w:r>
                </w:p>
                <w:p w:rsidR="00A1154A" w:rsidRDefault="00A1154A" w:rsidP="00A1154A"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</w:txbxContent>
            </v:textbox>
          </v:shape>
        </w:pict>
      </w:r>
    </w:p>
    <w:p w:rsidR="00AC5DFF" w:rsidRDefault="00AC5DFF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C5DFF" w:rsidRDefault="00AC5DFF" w:rsidP="00AC5DFF">
      <w:pPr>
        <w:rPr>
          <w:sz w:val="24"/>
          <w:szCs w:val="24"/>
        </w:rPr>
      </w:pPr>
    </w:p>
    <w:p w:rsidR="00AC5DFF" w:rsidRDefault="00AC5DFF" w:rsidP="00AC5DFF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A1154A" w:rsidRDefault="00B90D8B" w:rsidP="00AC5DF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04" type="#_x0000_t202" style="position:absolute;left:0;text-align:left;margin-left:-1.5pt;margin-top:6.75pt;width:466.5pt;height:269.25pt;z-index:251679744" fillcolor="#fde9d9 [665]">
            <v:textbox style="mso-next-textbox:#_x0000_s2104">
              <w:txbxContent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dismiss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?sig=027282406B5E0E66F4EFE2A86B7A60F7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A11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MwMzg=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   : {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appId"        : "e462aba25bc6498fa5ada7eefe1401b7",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"      : "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97854038",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 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: "",</w:t>
                  </w:r>
                </w:p>
                <w:p w:rsidR="00A1154A" w:rsidRPr="00D6354A" w:rsidRDefault="00A1154A" w:rsidP="00A1154A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: "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</w:p>
                <w:p w:rsidR="00A1154A" w:rsidRPr="00D6354A" w:rsidRDefault="00A1154A" w:rsidP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A1154A" w:rsidRPr="00A1154A" w:rsidRDefault="00A1154A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</w:txbxContent>
            </v:textbox>
          </v:shape>
        </w:pict>
      </w: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1154A" w:rsidRDefault="00A1154A" w:rsidP="00AC5DFF">
      <w:pPr>
        <w:rPr>
          <w:rFonts w:asciiTheme="minorEastAsia" w:hAnsiTheme="minorEastAsia"/>
          <w:sz w:val="24"/>
          <w:szCs w:val="24"/>
        </w:rPr>
      </w:pPr>
    </w:p>
    <w:p w:rsidR="00AC5DFF" w:rsidRDefault="00AC5DFF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1154A" w:rsidRDefault="00A1154A" w:rsidP="00AC5DFF">
      <w:pPr>
        <w:rPr>
          <w:sz w:val="24"/>
          <w:szCs w:val="24"/>
        </w:rPr>
      </w:pPr>
    </w:p>
    <w:p w:rsidR="00AC5DFF" w:rsidRDefault="00AC5DFF" w:rsidP="00AC5DF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A33F46" w:rsidRDefault="00A33F46" w:rsidP="00AC5DFF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19" w:name="_Toc427178003"/>
      <w:r>
        <w:rPr>
          <w:rFonts w:ascii="黑体" w:hAnsi="黑体" w:hint="eastAsia"/>
          <w:sz w:val="21"/>
          <w:szCs w:val="21"/>
        </w:rPr>
        <w:lastRenderedPageBreak/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2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释放群组响应参数表</w:t>
      </w:r>
      <w:bookmarkEnd w:id="19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AC5DFF" w:rsidTr="00F723E5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AC5DFF" w:rsidRDefault="00AC5DFF" w:rsidP="00F723E5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AC5DFF" w:rsidRDefault="00AC5DFF" w:rsidP="00F723E5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AC5DFF" w:rsidRDefault="00AC5DFF" w:rsidP="00F723E5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AC5DFF" w:rsidRDefault="00AC5DFF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AC5DFF" w:rsidTr="008E3A9B">
        <w:trPr>
          <w:cnfStyle w:val="000000100000"/>
        </w:trPr>
        <w:tc>
          <w:tcPr>
            <w:cnfStyle w:val="001000000000"/>
            <w:tcW w:w="2130" w:type="dxa"/>
          </w:tcPr>
          <w:p w:rsidR="00AC5DFF" w:rsidRDefault="00AC5DFF" w:rsidP="008E3A9B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AC5DFF" w:rsidRDefault="00AC5DFF" w:rsidP="008E3A9B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AC5DFF" w:rsidRDefault="00AC5DFF" w:rsidP="008E3A9B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AC5DFF" w:rsidRDefault="00AC5DFF" w:rsidP="008E3A9B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，</w:t>
            </w:r>
            <w:r w:rsidRPr="00D842FE">
              <w:rPr>
                <w:rFonts w:hint="eastAsia"/>
              </w:rPr>
              <w:t>取值</w:t>
            </w:r>
            <w:r w:rsidRPr="00D842FE">
              <w:rPr>
                <w:rFonts w:hint="eastAsia"/>
              </w:rPr>
              <w:t>000000</w:t>
            </w:r>
            <w:r w:rsidRPr="00D842FE">
              <w:rPr>
                <w:rFonts w:hint="eastAsia"/>
              </w:rPr>
              <w:t>（成功）</w:t>
            </w:r>
          </w:p>
        </w:tc>
      </w:tr>
    </w:tbl>
    <w:p w:rsidR="00AC5DFF" w:rsidRDefault="00AC5DFF" w:rsidP="00AC5DFF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AC5DFF" w:rsidRDefault="00B90D8B" w:rsidP="00AC5DF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05" type="#_x0000_t202" style="position:absolute;left:0;text-align:left;margin-left:-3pt;margin-top:6.15pt;width:468pt;height:80.25pt;z-index:251680768" fillcolor="#fde9d9 [665]">
            <v:textbox style="mso-next-textbox:#_x0000_s2105">
              <w:txbxContent>
                <w:p w:rsidR="00C744D9" w:rsidRPr="00CF209D" w:rsidRDefault="00C744D9" w:rsidP="00C744D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?&gt;</w:t>
                  </w:r>
                </w:p>
                <w:p w:rsidR="00C744D9" w:rsidRPr="00CF209D" w:rsidRDefault="00C744D9" w:rsidP="00C744D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C744D9" w:rsidRPr="00CF209D" w:rsidRDefault="00C744D9" w:rsidP="00C744D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respCode&gt;000000&lt;/respCode&gt;</w:t>
                  </w:r>
                </w:p>
                <w:p w:rsidR="00C744D9" w:rsidRPr="00C744D9" w:rsidRDefault="00C744D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</w:txbxContent>
            </v:textbox>
          </v:shape>
        </w:pict>
      </w:r>
    </w:p>
    <w:p w:rsidR="00C744D9" w:rsidRDefault="00C744D9" w:rsidP="00AC5DFF">
      <w:pPr>
        <w:rPr>
          <w:rFonts w:asciiTheme="minorEastAsia" w:hAnsiTheme="minorEastAsia"/>
          <w:sz w:val="24"/>
          <w:szCs w:val="24"/>
        </w:rPr>
      </w:pPr>
    </w:p>
    <w:p w:rsidR="00C744D9" w:rsidRDefault="00C744D9" w:rsidP="00AC5DFF">
      <w:pPr>
        <w:rPr>
          <w:rFonts w:asciiTheme="minorEastAsia" w:hAnsiTheme="minorEastAsia"/>
          <w:sz w:val="24"/>
          <w:szCs w:val="24"/>
        </w:rPr>
      </w:pPr>
    </w:p>
    <w:p w:rsidR="00C744D9" w:rsidRDefault="00C744D9" w:rsidP="00AC5DFF">
      <w:pPr>
        <w:rPr>
          <w:rFonts w:asciiTheme="minorEastAsia" w:hAnsiTheme="minorEastAsia"/>
          <w:sz w:val="24"/>
          <w:szCs w:val="24"/>
        </w:rPr>
      </w:pPr>
    </w:p>
    <w:p w:rsidR="00C744D9" w:rsidRDefault="00C744D9" w:rsidP="00AC5DFF">
      <w:pPr>
        <w:rPr>
          <w:rFonts w:asciiTheme="minorEastAsia" w:hAnsiTheme="minorEastAsia"/>
          <w:sz w:val="24"/>
          <w:szCs w:val="24"/>
        </w:rPr>
      </w:pPr>
    </w:p>
    <w:p w:rsidR="00C744D9" w:rsidRDefault="00C744D9" w:rsidP="00AC5DFF">
      <w:pPr>
        <w:rPr>
          <w:rFonts w:asciiTheme="minorEastAsia" w:hAnsiTheme="minorEastAsia"/>
          <w:sz w:val="24"/>
          <w:szCs w:val="24"/>
        </w:rPr>
      </w:pPr>
    </w:p>
    <w:p w:rsidR="00AC5DFF" w:rsidRDefault="00AC5DFF" w:rsidP="00AC5DFF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AC5DFF" w:rsidRPr="00CF209D" w:rsidRDefault="00B90D8B" w:rsidP="00AC5DF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06" type="#_x0000_t202" style="position:absolute;left:0;text-align:left;margin-left:-3pt;margin-top:4.95pt;width:468pt;height:85.5pt;z-index:251681792" fillcolor="#fde9d9 [665]">
            <v:textbox style="mso-next-textbox:#_x0000_s2106">
              <w:txbxContent>
                <w:p w:rsidR="00C744D9" w:rsidRPr="00CF209D" w:rsidRDefault="00C744D9" w:rsidP="00C744D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C744D9" w:rsidRPr="00CF209D" w:rsidRDefault="00C744D9" w:rsidP="00C744D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resp"     : {</w:t>
                  </w:r>
                </w:p>
                <w:p w:rsidR="00C744D9" w:rsidRPr="00CF209D" w:rsidRDefault="00C744D9" w:rsidP="00C744D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Code" : "000000"</w:t>
                  </w:r>
                </w:p>
                <w:p w:rsidR="00C744D9" w:rsidRPr="00CF209D" w:rsidRDefault="00C744D9" w:rsidP="00C744D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C744D9" w:rsidRPr="00CF209D" w:rsidRDefault="00C744D9" w:rsidP="00C744D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C744D9" w:rsidRDefault="00C744D9"/>
              </w:txbxContent>
            </v:textbox>
          </v:shape>
        </w:pict>
      </w:r>
    </w:p>
    <w:p w:rsidR="00AC5DFF" w:rsidRDefault="00AC5DFF" w:rsidP="00FA1082"/>
    <w:p w:rsidR="00C744D9" w:rsidRDefault="00C744D9" w:rsidP="00FA1082"/>
    <w:p w:rsidR="00C744D9" w:rsidRDefault="00C744D9" w:rsidP="00FA1082"/>
    <w:p w:rsidR="00C744D9" w:rsidRPr="007D174B" w:rsidRDefault="00C744D9" w:rsidP="00FA1082"/>
    <w:p w:rsidR="00C90880" w:rsidRPr="00916C4F" w:rsidRDefault="00916C4F" w:rsidP="00916C4F">
      <w:pPr>
        <w:pStyle w:val="2"/>
      </w:pPr>
      <w:bookmarkStart w:id="20" w:name="_Toc427175051"/>
      <w:r w:rsidRPr="00916C4F">
        <w:rPr>
          <w:rFonts w:hint="eastAsia"/>
        </w:rPr>
        <w:t>2.3</w:t>
      </w:r>
      <w:r w:rsidR="00C90880" w:rsidRPr="00916C4F">
        <w:rPr>
          <w:rFonts w:hint="eastAsia"/>
        </w:rPr>
        <w:t>加入群组</w:t>
      </w:r>
      <w:bookmarkEnd w:id="20"/>
    </w:p>
    <w:p w:rsidR="00FA1082" w:rsidRDefault="00FA1082" w:rsidP="00FA1082">
      <w:pPr>
        <w:rPr>
          <w:sz w:val="24"/>
          <w:szCs w:val="24"/>
        </w:rPr>
      </w:pPr>
      <w:r w:rsidRPr="00FA1082">
        <w:rPr>
          <w:rFonts w:hint="eastAsia"/>
          <w:sz w:val="24"/>
          <w:szCs w:val="24"/>
        </w:rPr>
        <w:t>通过</w:t>
      </w:r>
      <w:r w:rsidRPr="00FA1082">
        <w:rPr>
          <w:rFonts w:hint="eastAsia"/>
          <w:sz w:val="24"/>
          <w:szCs w:val="24"/>
        </w:rPr>
        <w:t>HTTPS POST</w:t>
      </w:r>
      <w:r w:rsidRPr="00FA1082">
        <w:rPr>
          <w:rFonts w:hint="eastAsia"/>
          <w:sz w:val="24"/>
          <w:szCs w:val="24"/>
        </w:rPr>
        <w:t>方式提交请求，云之讯融合通讯开放平台收到请求后，</w:t>
      </w:r>
      <w:r>
        <w:rPr>
          <w:rFonts w:hint="eastAsia"/>
          <w:sz w:val="24"/>
          <w:szCs w:val="24"/>
        </w:rPr>
        <w:t>加入</w:t>
      </w:r>
      <w:r>
        <w:rPr>
          <w:rFonts w:hint="eastAsia"/>
          <w:sz w:val="24"/>
          <w:szCs w:val="24"/>
        </w:rPr>
        <w:t>IM</w:t>
      </w:r>
      <w:r>
        <w:rPr>
          <w:rFonts w:hint="eastAsia"/>
          <w:sz w:val="24"/>
          <w:szCs w:val="24"/>
        </w:rPr>
        <w:t>群组</w:t>
      </w:r>
      <w:r w:rsidRPr="00FA1082">
        <w:rPr>
          <w:rFonts w:hint="eastAsia"/>
          <w:sz w:val="24"/>
          <w:szCs w:val="24"/>
        </w:rPr>
        <w:t>。</w:t>
      </w:r>
    </w:p>
    <w:p w:rsidR="007D174B" w:rsidRDefault="007D174B" w:rsidP="00FA1082">
      <w:pPr>
        <w:rPr>
          <w:sz w:val="24"/>
          <w:szCs w:val="24"/>
        </w:rPr>
      </w:pP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 w:rsidRPr="00990F5D">
        <w:rPr>
          <w:rFonts w:asciiTheme="minorEastAsia" w:hAnsiTheme="minorEastAsia" w:hint="eastAsia"/>
          <w:sz w:val="24"/>
          <w:szCs w:val="24"/>
        </w:rPr>
        <w:t>流程图如下：</w:t>
      </w: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>
        <w:object w:dxaOrig="6621" w:dyaOrig="6625">
          <v:shape id="_x0000_i1031" type="#_x0000_t75" style="width:416.25pt;height:417pt" o:ole="">
            <v:imagedata r:id="rId29" o:title=""/>
          </v:shape>
          <o:OLEObject Type="Embed" ProgID="Visio.Drawing.11" ShapeID="_x0000_i1031" DrawAspect="Content" ObjectID="_1501937340" r:id="rId30"/>
        </w:object>
      </w:r>
      <w:r>
        <w:rPr>
          <w:rFonts w:asciiTheme="minorEastAsia" w:hAnsiTheme="minorEastAsia" w:hint="eastAsia"/>
          <w:sz w:val="24"/>
          <w:szCs w:val="24"/>
        </w:rPr>
        <w:t>请求URL地址：</w:t>
      </w:r>
    </w:p>
    <w:p w:rsidR="007D174B" w:rsidRDefault="00B90D8B" w:rsidP="007D174B">
      <w:pPr>
        <w:rPr>
          <w:rFonts w:asciiTheme="minorEastAsia" w:hAnsiTheme="minorEastAsia"/>
          <w:sz w:val="24"/>
          <w:szCs w:val="24"/>
        </w:rPr>
      </w:pPr>
      <w:hyperlink r:id="rId31" w:history="1"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http://imrest.ucpaas.com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/{SoftVersion}/restApi/{accountSid}/im/group/joinGroup</w:t>
        </w:r>
      </w:hyperlink>
    </w:p>
    <w:p w:rsidR="007D174B" w:rsidRDefault="007D174B" w:rsidP="00FA1082"/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DB5F3C" w:rsidRDefault="00DB5F3C" w:rsidP="00CF2C0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DE324E" w:rsidRDefault="00DE324E" w:rsidP="00CF2C02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21" w:name="_Toc427178004"/>
      <w:r>
        <w:rPr>
          <w:rFonts w:ascii="黑体" w:hAnsi="黑体" w:hint="eastAsia"/>
          <w:sz w:val="21"/>
          <w:szCs w:val="21"/>
        </w:rPr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3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加入群组请求参数表</w:t>
      </w:r>
      <w:bookmarkEnd w:id="21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3C19C7" w:rsidTr="00F723E5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lastRenderedPageBreak/>
              <w:t>grou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开发者应用的群组</w:t>
            </w:r>
            <w:r>
              <w:rPr>
                <w:rFonts w:hint="eastAsia"/>
              </w:rPr>
              <w:t>ID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t>groupName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应用的群组名称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user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4B6216" w:rsidP="00F562A2">
            <w:pPr>
              <w:cnfStyle w:val="000000010000"/>
            </w:pPr>
            <w:r>
              <w:rPr>
                <w:rFonts w:hint="eastAsia"/>
              </w:rPr>
              <w:t>群用户</w:t>
            </w:r>
            <w:r>
              <w:rPr>
                <w:rFonts w:hint="eastAsia"/>
              </w:rPr>
              <w:t>ID</w:t>
            </w:r>
          </w:p>
        </w:tc>
      </w:tr>
    </w:tbl>
    <w:p w:rsidR="0016101C" w:rsidRDefault="0016101C" w:rsidP="00FA1082"/>
    <w:p w:rsidR="0016101C" w:rsidRDefault="0016101C" w:rsidP="0016101C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16101C" w:rsidRDefault="00B90D8B" w:rsidP="0016101C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2107" type="#_x0000_t202" style="position:absolute;left:0;text-align:left;margin-left:-5.25pt;margin-top:6.15pt;width:471pt;height:253.5pt;z-index:251682816" fillcolor="#fde9d9 [665]">
            <v:textbox style="mso-next-textbox:#_x0000_s2107">
              <w:txbxContent>
                <w:p w:rsidR="00A62734" w:rsidRPr="00D6354A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join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xml?sig=3C861C9CFA64862A79B906D80EDB79BA</w:t>
                  </w:r>
                </w:p>
                <w:p w:rsidR="00A62734" w:rsidRPr="00D6354A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A62734" w:rsidRPr="00D6354A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A62734" w:rsidRPr="00D6354A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A62734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E2MzI=</w:t>
                  </w:r>
                </w:p>
                <w:p w:rsidR="00A62734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A62734" w:rsidRPr="00D6354A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A62734" w:rsidRPr="00D6354A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A62734" w:rsidRPr="00D6354A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appId&gt;e462aba25bc6498fa5ada7eefe1401b7&lt;/appId&gt;</w:t>
                  </w:r>
                </w:p>
                <w:p w:rsidR="00A62734" w:rsidRPr="00D6354A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97854038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A62734" w:rsidRPr="00D6354A" w:rsidRDefault="00A62734" w:rsidP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A62734" w:rsidRPr="00D6354A" w:rsidRDefault="00A62734" w:rsidP="00A62734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userId&gt;123867124912354679&lt;/userId&gt;</w:t>
                  </w:r>
                </w:p>
                <w:p w:rsidR="00A62734" w:rsidRPr="00A62734" w:rsidRDefault="00A6273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</w:txbxContent>
            </v:textbox>
          </v:shape>
        </w:pict>
      </w: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A62734" w:rsidRDefault="00A62734" w:rsidP="0016101C">
      <w:pPr>
        <w:rPr>
          <w:sz w:val="24"/>
          <w:szCs w:val="24"/>
        </w:rPr>
      </w:pPr>
    </w:p>
    <w:p w:rsidR="0016101C" w:rsidRDefault="0016101C" w:rsidP="0016101C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16101C" w:rsidRDefault="00B90D8B" w:rsidP="0016101C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2108" type="#_x0000_t202" style="position:absolute;left:0;text-align:left;margin-left:-5.25pt;margin-top:3.6pt;width:471pt;height:258.75pt;z-index:251683840" fillcolor="#fde9d9 [665]">
            <v:textbox style="mso-next-textbox:#_x0000_s2108">
              <w:txbxContent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join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?sig=027282406B5E0E66F4EFE2A86B7A60F7</w:t>
                  </w: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682589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MwMzg=</w:t>
                  </w: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   : {</w:t>
                  </w: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appId"        : "e462aba25bc6498fa5ada7eefe1401b7",</w:t>
                  </w: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"      : "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97854038",</w:t>
                  </w: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 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: "",</w:t>
                  </w:r>
                </w:p>
                <w:p w:rsidR="00682589" w:rsidRPr="00D6354A" w:rsidRDefault="00682589" w:rsidP="00682589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: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123867124912354679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</w:p>
                <w:p w:rsidR="00682589" w:rsidRPr="00D6354A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682589" w:rsidRDefault="00682589" w:rsidP="00682589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682589" w:rsidRDefault="00682589"/>
              </w:txbxContent>
            </v:textbox>
          </v:shape>
        </w:pict>
      </w: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682589" w:rsidRDefault="00682589" w:rsidP="0016101C">
      <w:pPr>
        <w:rPr>
          <w:sz w:val="24"/>
          <w:szCs w:val="24"/>
        </w:rPr>
      </w:pPr>
    </w:p>
    <w:p w:rsidR="0016101C" w:rsidRDefault="0016101C" w:rsidP="0016101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C86486" w:rsidRDefault="00C86486" w:rsidP="0016101C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22" w:name="_Toc427178005"/>
      <w:r>
        <w:rPr>
          <w:rFonts w:ascii="黑体" w:hAnsi="黑体" w:hint="eastAsia"/>
          <w:sz w:val="21"/>
          <w:szCs w:val="21"/>
        </w:rPr>
        <w:lastRenderedPageBreak/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4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</w:t>
      </w:r>
      <w:r w:rsidR="00E63704">
        <w:rPr>
          <w:rFonts w:ascii="黑体" w:hAnsi="黑体" w:hint="eastAsia"/>
          <w:sz w:val="21"/>
          <w:szCs w:val="21"/>
        </w:rPr>
        <w:t>加入群组响应</w:t>
      </w:r>
      <w:r w:rsidR="00F723E5">
        <w:rPr>
          <w:rFonts w:ascii="黑体" w:hAnsi="黑体" w:hint="eastAsia"/>
          <w:sz w:val="21"/>
          <w:szCs w:val="21"/>
        </w:rPr>
        <w:t>参数表</w:t>
      </w:r>
      <w:bookmarkEnd w:id="22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16101C" w:rsidTr="00F723E5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16101C" w:rsidRDefault="0016101C" w:rsidP="00F723E5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16101C" w:rsidRDefault="0016101C" w:rsidP="00F723E5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16101C" w:rsidRDefault="0016101C" w:rsidP="00F723E5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16101C" w:rsidRDefault="0016101C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16101C" w:rsidTr="008E3A9B">
        <w:trPr>
          <w:cnfStyle w:val="000000100000"/>
        </w:trPr>
        <w:tc>
          <w:tcPr>
            <w:cnfStyle w:val="001000000000"/>
            <w:tcW w:w="2130" w:type="dxa"/>
          </w:tcPr>
          <w:p w:rsidR="0016101C" w:rsidRDefault="0016101C" w:rsidP="008E3A9B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16101C" w:rsidRDefault="0016101C" w:rsidP="008E3A9B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16101C" w:rsidRDefault="0016101C" w:rsidP="008E3A9B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16101C" w:rsidRDefault="0016101C" w:rsidP="008E3A9B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，</w:t>
            </w:r>
            <w:r w:rsidRPr="00D842FE">
              <w:rPr>
                <w:rFonts w:hint="eastAsia"/>
              </w:rPr>
              <w:t>取值</w:t>
            </w:r>
            <w:r w:rsidRPr="00D842FE">
              <w:rPr>
                <w:rFonts w:hint="eastAsia"/>
              </w:rPr>
              <w:t>000000</w:t>
            </w:r>
            <w:r w:rsidRPr="00D842FE">
              <w:rPr>
                <w:rFonts w:hint="eastAsia"/>
              </w:rPr>
              <w:t>（成功）</w:t>
            </w:r>
          </w:p>
        </w:tc>
      </w:tr>
    </w:tbl>
    <w:p w:rsidR="00AD24F0" w:rsidRDefault="00AD24F0" w:rsidP="0016101C">
      <w:pPr>
        <w:rPr>
          <w:rFonts w:asciiTheme="minorEastAsia" w:hAnsiTheme="minorEastAsia"/>
          <w:sz w:val="24"/>
          <w:szCs w:val="24"/>
        </w:rPr>
      </w:pPr>
    </w:p>
    <w:p w:rsidR="0016101C" w:rsidRDefault="0016101C" w:rsidP="0016101C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16101C" w:rsidRDefault="00B90D8B" w:rsidP="0016101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09" type="#_x0000_t202" style="position:absolute;left:0;text-align:left;margin-left:0;margin-top:3.15pt;width:465pt;height:85.5pt;z-index:251684864" fillcolor="#fde9d9 [665]">
            <v:textbox style="mso-next-textbox:#_x0000_s2109">
              <w:txbxContent>
                <w:p w:rsidR="00AD24F0" w:rsidRPr="00CF209D" w:rsidRDefault="00AD24F0" w:rsidP="00AD24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?&gt;</w:t>
                  </w:r>
                </w:p>
                <w:p w:rsidR="00AD24F0" w:rsidRPr="00CF209D" w:rsidRDefault="00AD24F0" w:rsidP="00AD24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AD24F0" w:rsidRPr="00CF209D" w:rsidRDefault="00AD24F0" w:rsidP="00AD24F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respCode&gt;000000&lt;/respCode&gt;</w:t>
                  </w:r>
                </w:p>
                <w:p w:rsidR="00AD24F0" w:rsidRDefault="00AD24F0" w:rsidP="00AD24F0"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</w:txbxContent>
            </v:textbox>
          </v:shape>
        </w:pict>
      </w:r>
    </w:p>
    <w:p w:rsidR="00AD24F0" w:rsidRDefault="00AD24F0" w:rsidP="0016101C">
      <w:pPr>
        <w:rPr>
          <w:rFonts w:asciiTheme="minorEastAsia" w:hAnsiTheme="minorEastAsia"/>
          <w:sz w:val="24"/>
          <w:szCs w:val="24"/>
        </w:rPr>
      </w:pPr>
    </w:p>
    <w:p w:rsidR="00AD24F0" w:rsidRDefault="00AD24F0" w:rsidP="0016101C">
      <w:pPr>
        <w:rPr>
          <w:rFonts w:asciiTheme="minorEastAsia" w:hAnsiTheme="minorEastAsia"/>
          <w:sz w:val="24"/>
          <w:szCs w:val="24"/>
        </w:rPr>
      </w:pPr>
    </w:p>
    <w:p w:rsidR="00AD24F0" w:rsidRDefault="00AD24F0" w:rsidP="0016101C">
      <w:pPr>
        <w:rPr>
          <w:rFonts w:asciiTheme="minorEastAsia" w:hAnsiTheme="minorEastAsia"/>
          <w:sz w:val="24"/>
          <w:szCs w:val="24"/>
        </w:rPr>
      </w:pPr>
    </w:p>
    <w:p w:rsidR="0016101C" w:rsidRDefault="0016101C" w:rsidP="0016101C">
      <w:pPr>
        <w:rPr>
          <w:rFonts w:asciiTheme="minorEastAsia" w:hAnsiTheme="minorEastAsia"/>
          <w:sz w:val="24"/>
          <w:szCs w:val="24"/>
        </w:rPr>
      </w:pPr>
    </w:p>
    <w:p w:rsidR="00AD24F0" w:rsidRDefault="00AD24F0" w:rsidP="0016101C">
      <w:pPr>
        <w:rPr>
          <w:rFonts w:asciiTheme="minorEastAsia" w:hAnsiTheme="minorEastAsia"/>
          <w:sz w:val="24"/>
          <w:szCs w:val="24"/>
        </w:rPr>
      </w:pPr>
    </w:p>
    <w:p w:rsidR="0016101C" w:rsidRDefault="0016101C" w:rsidP="0016101C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16101C" w:rsidRPr="00CF209D" w:rsidRDefault="00B90D8B" w:rsidP="0016101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10" type="#_x0000_t202" style="position:absolute;left:0;text-align:left;margin-left:0;margin-top:4.2pt;width:465pt;height:87.75pt;z-index:251685888" fillcolor="#fde9d9 [665]">
            <v:textbox style="mso-next-textbox:#_x0000_s2110">
              <w:txbxContent>
                <w:p w:rsidR="00944843" w:rsidRPr="00CF209D" w:rsidRDefault="00944843" w:rsidP="0094484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944843" w:rsidRPr="00CF209D" w:rsidRDefault="00944843" w:rsidP="0094484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resp"     : {</w:t>
                  </w:r>
                </w:p>
                <w:p w:rsidR="00944843" w:rsidRPr="00CF209D" w:rsidRDefault="00944843" w:rsidP="0094484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Code" : "000000"</w:t>
                  </w:r>
                </w:p>
                <w:p w:rsidR="00944843" w:rsidRPr="00CF209D" w:rsidRDefault="00944843" w:rsidP="0094484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944843" w:rsidRPr="00CF209D" w:rsidRDefault="00944843" w:rsidP="0094484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944843" w:rsidRDefault="00944843"/>
              </w:txbxContent>
            </v:textbox>
          </v:shape>
        </w:pict>
      </w:r>
    </w:p>
    <w:p w:rsidR="0016101C" w:rsidRDefault="0016101C" w:rsidP="00FA1082"/>
    <w:p w:rsidR="00944843" w:rsidRDefault="00944843" w:rsidP="00FA1082"/>
    <w:p w:rsidR="00944843" w:rsidRDefault="00944843" w:rsidP="00FA1082"/>
    <w:p w:rsidR="00944843" w:rsidRPr="007D174B" w:rsidRDefault="00944843" w:rsidP="00FA1082"/>
    <w:p w:rsidR="00C90880" w:rsidRPr="00916C4F" w:rsidRDefault="00916C4F" w:rsidP="00916C4F">
      <w:pPr>
        <w:pStyle w:val="2"/>
      </w:pPr>
      <w:bookmarkStart w:id="23" w:name="_Toc427175052"/>
      <w:r w:rsidRPr="00916C4F">
        <w:rPr>
          <w:rFonts w:hint="eastAsia"/>
        </w:rPr>
        <w:t>2.4</w:t>
      </w:r>
      <w:r w:rsidR="00C90880" w:rsidRPr="00916C4F">
        <w:rPr>
          <w:rFonts w:hint="eastAsia"/>
        </w:rPr>
        <w:t>退出群组</w:t>
      </w:r>
      <w:bookmarkEnd w:id="23"/>
    </w:p>
    <w:p w:rsidR="00FA1082" w:rsidRDefault="00FA1082" w:rsidP="00FA1082">
      <w:pPr>
        <w:rPr>
          <w:sz w:val="24"/>
          <w:szCs w:val="24"/>
        </w:rPr>
      </w:pPr>
      <w:r w:rsidRPr="00FA1082">
        <w:rPr>
          <w:rFonts w:hint="eastAsia"/>
          <w:sz w:val="24"/>
          <w:szCs w:val="24"/>
        </w:rPr>
        <w:t>通过</w:t>
      </w:r>
      <w:r w:rsidRPr="00FA1082">
        <w:rPr>
          <w:rFonts w:hint="eastAsia"/>
          <w:sz w:val="24"/>
          <w:szCs w:val="24"/>
        </w:rPr>
        <w:t>HTTPS POST</w:t>
      </w:r>
      <w:r w:rsidRPr="00FA1082">
        <w:rPr>
          <w:rFonts w:hint="eastAsia"/>
          <w:sz w:val="24"/>
          <w:szCs w:val="24"/>
        </w:rPr>
        <w:t>方式提交请求，云之讯融合通讯开放平台收到请求后，</w:t>
      </w:r>
      <w:r>
        <w:rPr>
          <w:rFonts w:hint="eastAsia"/>
          <w:sz w:val="24"/>
          <w:szCs w:val="24"/>
        </w:rPr>
        <w:t>退出</w:t>
      </w:r>
      <w:r>
        <w:rPr>
          <w:rFonts w:hint="eastAsia"/>
          <w:sz w:val="24"/>
          <w:szCs w:val="24"/>
        </w:rPr>
        <w:t>IM</w:t>
      </w:r>
      <w:r>
        <w:rPr>
          <w:rFonts w:hint="eastAsia"/>
          <w:sz w:val="24"/>
          <w:szCs w:val="24"/>
        </w:rPr>
        <w:t>群组</w:t>
      </w:r>
      <w:r w:rsidRPr="00FA1082">
        <w:rPr>
          <w:rFonts w:hint="eastAsia"/>
          <w:sz w:val="24"/>
          <w:szCs w:val="24"/>
        </w:rPr>
        <w:t>。</w:t>
      </w:r>
    </w:p>
    <w:p w:rsidR="007D174B" w:rsidRDefault="007D174B" w:rsidP="00FA1082">
      <w:pPr>
        <w:rPr>
          <w:sz w:val="24"/>
          <w:szCs w:val="24"/>
        </w:rPr>
      </w:pP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 w:rsidRPr="00990F5D">
        <w:rPr>
          <w:rFonts w:asciiTheme="minorEastAsia" w:hAnsiTheme="minorEastAsia" w:hint="eastAsia"/>
          <w:sz w:val="24"/>
          <w:szCs w:val="24"/>
        </w:rPr>
        <w:t>流程图如下：</w:t>
      </w:r>
    </w:p>
    <w:p w:rsidR="007D174B" w:rsidRDefault="007D174B" w:rsidP="00FA1082">
      <w:r>
        <w:object w:dxaOrig="6621" w:dyaOrig="6625">
          <v:shape id="_x0000_i1032" type="#_x0000_t75" style="width:414pt;height:414.75pt" o:ole="">
            <v:imagedata r:id="rId32" o:title=""/>
          </v:shape>
          <o:OLEObject Type="Embed" ProgID="Visio.Drawing.11" ShapeID="_x0000_i1032" DrawAspect="Content" ObjectID="_1501937341" r:id="rId33"/>
        </w:object>
      </w: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请求URL地址：</w:t>
      </w:r>
    </w:p>
    <w:p w:rsidR="007D174B" w:rsidRDefault="00B90D8B" w:rsidP="007D174B">
      <w:pPr>
        <w:rPr>
          <w:rFonts w:asciiTheme="minorEastAsia" w:hAnsiTheme="minorEastAsia"/>
          <w:sz w:val="24"/>
          <w:szCs w:val="24"/>
        </w:rPr>
      </w:pPr>
      <w:hyperlink r:id="rId34" w:history="1"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http://imrest.ucpaas.com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/{SoftVersion}/restApi/{accountSid}/im/group</w:t>
        </w:r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/quitGroup</w:t>
        </w:r>
      </w:hyperlink>
    </w:p>
    <w:p w:rsidR="007D174B" w:rsidRDefault="007D174B" w:rsidP="00FA1082">
      <w:pPr>
        <w:rPr>
          <w:rFonts w:asciiTheme="minorEastAsia" w:hAnsiTheme="minorEastAsia"/>
          <w:sz w:val="24"/>
          <w:szCs w:val="24"/>
        </w:rPr>
      </w:pP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DB5F3C" w:rsidRDefault="00DB5F3C" w:rsidP="00CF2C0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4A13DE" w:rsidRDefault="004A13DE" w:rsidP="00CF2C02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24" w:name="_Toc427178006"/>
      <w:r>
        <w:rPr>
          <w:rFonts w:ascii="黑体" w:hAnsi="黑体" w:hint="eastAsia"/>
          <w:sz w:val="21"/>
          <w:szCs w:val="21"/>
        </w:rPr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5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退出群组请求参数表</w:t>
      </w:r>
      <w:bookmarkEnd w:id="24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3C19C7" w:rsidTr="00F723E5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lastRenderedPageBreak/>
              <w:t>grou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开发者应用的群组</w:t>
            </w:r>
            <w:r>
              <w:rPr>
                <w:rFonts w:hint="eastAsia"/>
              </w:rPr>
              <w:t>ID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t>groupName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应用的群组名称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user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4B6216" w:rsidP="00F562A2">
            <w:pPr>
              <w:cnfStyle w:val="000000010000"/>
            </w:pPr>
            <w:r>
              <w:rPr>
                <w:rFonts w:hint="eastAsia"/>
              </w:rPr>
              <w:t>群用户</w:t>
            </w:r>
            <w:r>
              <w:rPr>
                <w:rFonts w:hint="eastAsia"/>
              </w:rPr>
              <w:t>ID</w:t>
            </w:r>
          </w:p>
        </w:tc>
      </w:tr>
    </w:tbl>
    <w:p w:rsidR="00413307" w:rsidRDefault="00413307" w:rsidP="00FA1082">
      <w:pPr>
        <w:rPr>
          <w:rFonts w:asciiTheme="minorEastAsia" w:hAnsiTheme="minorEastAsia"/>
          <w:sz w:val="24"/>
          <w:szCs w:val="24"/>
        </w:rPr>
      </w:pPr>
    </w:p>
    <w:p w:rsidR="00413307" w:rsidRDefault="00413307" w:rsidP="00413307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413307" w:rsidRDefault="00B90D8B" w:rsidP="00413307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2111" type="#_x0000_t202" style="position:absolute;left:0;text-align:left;margin-left:-3.75pt;margin-top:3.15pt;width:471.75pt;height:240pt;z-index:251686912" fillcolor="#fde9d9 [665]">
            <v:textbox style="mso-next-textbox:#_x0000_s2111">
              <w:txbxContent>
                <w:p w:rsidR="00146380" w:rsidRPr="00D6354A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quit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xml?sig=3C861C9CFA64862A79B906D80EDB79BA</w:t>
                  </w:r>
                </w:p>
                <w:p w:rsidR="00146380" w:rsidRPr="00D6354A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146380" w:rsidRPr="00D6354A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146380" w:rsidRPr="00D6354A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146380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E2MzI=</w:t>
                  </w:r>
                </w:p>
                <w:p w:rsidR="00146380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146380" w:rsidRPr="00D6354A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146380" w:rsidRPr="00D6354A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146380" w:rsidRPr="00D6354A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appId&gt;e462aba25bc6498fa5ada7eefe1401b7&lt;/appId&gt;</w:t>
                  </w:r>
                </w:p>
                <w:p w:rsidR="00146380" w:rsidRPr="00D6354A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97854038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146380" w:rsidRPr="00D6354A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146380" w:rsidRPr="00D6354A" w:rsidRDefault="00146380" w:rsidP="00146380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userId&gt;123867124912354679&lt;/userId&gt;</w:t>
                  </w:r>
                </w:p>
                <w:p w:rsidR="00146380" w:rsidRDefault="00146380" w:rsidP="00146380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146380" w:rsidRDefault="00146380"/>
              </w:txbxContent>
            </v:textbox>
          </v:shape>
        </w:pict>
      </w: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146380" w:rsidRDefault="00146380" w:rsidP="00413307">
      <w:pPr>
        <w:rPr>
          <w:sz w:val="24"/>
          <w:szCs w:val="24"/>
        </w:rPr>
      </w:pPr>
    </w:p>
    <w:p w:rsidR="00413307" w:rsidRDefault="00413307" w:rsidP="00413307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413307" w:rsidRDefault="00B90D8B" w:rsidP="00413307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2112" type="#_x0000_t202" style="position:absolute;left:0;text-align:left;margin-left:-3.75pt;margin-top:1.95pt;width:471.75pt;height:261pt;z-index:251687936" fillcolor="#fde9d9 [665]">
            <v:textbox style="mso-next-textbox:#_x0000_s2112">
              <w:txbxContent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quit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?sig=027282406B5E0E66F4EFE2A86B7A60F7</w:t>
                  </w: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6376C4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MwMzg=</w:t>
                  </w: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   : {</w:t>
                  </w: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appId"        : "e462aba25bc6498fa5ada7eefe1401b7",</w:t>
                  </w: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"      : "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97854038",</w:t>
                  </w: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 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: "",</w:t>
                  </w:r>
                </w:p>
                <w:p w:rsidR="006376C4" w:rsidRPr="00D6354A" w:rsidRDefault="006376C4" w:rsidP="006376C4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: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123867124912354679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</w:p>
                <w:p w:rsidR="006376C4" w:rsidRPr="00D6354A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6376C4" w:rsidRDefault="006376C4" w:rsidP="006376C4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6376C4" w:rsidRDefault="006376C4"/>
              </w:txbxContent>
            </v:textbox>
          </v:shape>
        </w:pict>
      </w: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6376C4" w:rsidRDefault="006376C4" w:rsidP="00413307">
      <w:pPr>
        <w:rPr>
          <w:sz w:val="24"/>
          <w:szCs w:val="24"/>
        </w:rPr>
      </w:pPr>
    </w:p>
    <w:p w:rsidR="00413307" w:rsidRDefault="00413307" w:rsidP="00413307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0E5453" w:rsidRDefault="000E5453" w:rsidP="00413307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25" w:name="_Toc427178007"/>
      <w:r>
        <w:rPr>
          <w:rFonts w:ascii="黑体" w:hAnsi="黑体" w:hint="eastAsia"/>
          <w:sz w:val="21"/>
          <w:szCs w:val="21"/>
        </w:rPr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6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退出群组响应参数表</w:t>
      </w:r>
      <w:bookmarkEnd w:id="25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413307" w:rsidTr="00F723E5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413307" w:rsidRPr="000E5453" w:rsidRDefault="00413307" w:rsidP="00F723E5">
            <w:pPr>
              <w:jc w:val="center"/>
              <w:rPr>
                <w:rFonts w:asciiTheme="majorEastAsia" w:hAnsiTheme="majorEastAsia"/>
              </w:rPr>
            </w:pPr>
            <w:r w:rsidRPr="000E5453">
              <w:rPr>
                <w:rFonts w:asciiTheme="majorEastAsia" w:hAnsiTheme="majorEastAsia"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413307" w:rsidRPr="000E5453" w:rsidRDefault="00413307" w:rsidP="00F723E5">
            <w:pPr>
              <w:jc w:val="center"/>
              <w:cnfStyle w:val="100000000000"/>
              <w:rPr>
                <w:rFonts w:asciiTheme="majorEastAsia" w:hAnsiTheme="majorEastAsia"/>
              </w:rPr>
            </w:pPr>
            <w:r w:rsidRPr="000E5453">
              <w:rPr>
                <w:rFonts w:asciiTheme="majorEastAsia" w:hAnsiTheme="majorEastAsia"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413307" w:rsidRPr="000E5453" w:rsidRDefault="00413307" w:rsidP="00F723E5">
            <w:pPr>
              <w:jc w:val="center"/>
              <w:cnfStyle w:val="100000000000"/>
              <w:rPr>
                <w:rFonts w:asciiTheme="majorEastAsia" w:hAnsiTheme="majorEastAsia"/>
              </w:rPr>
            </w:pPr>
            <w:r w:rsidRPr="000E5453">
              <w:rPr>
                <w:rFonts w:asciiTheme="majorEastAsia" w:hAnsiTheme="majorEastAsia"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413307" w:rsidRPr="000E5453" w:rsidRDefault="00413307" w:rsidP="00F723E5">
            <w:pPr>
              <w:jc w:val="center"/>
              <w:cnfStyle w:val="100000000000"/>
              <w:rPr>
                <w:rFonts w:asciiTheme="majorEastAsia" w:hAnsiTheme="majorEastAsia"/>
              </w:rPr>
            </w:pPr>
            <w:r w:rsidRPr="000E5453">
              <w:rPr>
                <w:rFonts w:asciiTheme="majorEastAsia" w:hAnsiTheme="majorEastAsia" w:hint="eastAsia"/>
              </w:rPr>
              <w:t>说明</w:t>
            </w:r>
          </w:p>
        </w:tc>
      </w:tr>
      <w:tr w:rsidR="00413307" w:rsidTr="008E3A9B">
        <w:trPr>
          <w:cnfStyle w:val="000000100000"/>
        </w:trPr>
        <w:tc>
          <w:tcPr>
            <w:cnfStyle w:val="001000000000"/>
            <w:tcW w:w="2130" w:type="dxa"/>
          </w:tcPr>
          <w:p w:rsidR="00413307" w:rsidRDefault="00413307" w:rsidP="008E3A9B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413307" w:rsidRDefault="00413307" w:rsidP="008E3A9B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413307" w:rsidRDefault="00413307" w:rsidP="008E3A9B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413307" w:rsidRDefault="00413307" w:rsidP="008E3A9B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，</w:t>
            </w:r>
            <w:r w:rsidRPr="00D842FE">
              <w:rPr>
                <w:rFonts w:hint="eastAsia"/>
              </w:rPr>
              <w:t>取值</w:t>
            </w:r>
            <w:r w:rsidRPr="00D842FE">
              <w:rPr>
                <w:rFonts w:hint="eastAsia"/>
              </w:rPr>
              <w:lastRenderedPageBreak/>
              <w:t>000000</w:t>
            </w:r>
            <w:r w:rsidRPr="00D842FE">
              <w:rPr>
                <w:rFonts w:hint="eastAsia"/>
              </w:rPr>
              <w:t>（成功）</w:t>
            </w:r>
          </w:p>
        </w:tc>
      </w:tr>
    </w:tbl>
    <w:p w:rsidR="00413307" w:rsidRDefault="00413307" w:rsidP="00413307">
      <w:pPr>
        <w:rPr>
          <w:sz w:val="24"/>
          <w:szCs w:val="24"/>
        </w:rPr>
      </w:pPr>
    </w:p>
    <w:p w:rsidR="00413307" w:rsidRDefault="00413307" w:rsidP="00413307">
      <w:pPr>
        <w:rPr>
          <w:rFonts w:asciiTheme="minorEastAsia" w:hAnsiTheme="minorEastAsia"/>
          <w:sz w:val="24"/>
          <w:szCs w:val="24"/>
        </w:rPr>
      </w:pPr>
    </w:p>
    <w:p w:rsidR="00413307" w:rsidRDefault="00413307" w:rsidP="00413307">
      <w:pPr>
        <w:rPr>
          <w:rFonts w:asciiTheme="minorEastAsia" w:hAnsiTheme="minorEastAsia"/>
          <w:sz w:val="24"/>
          <w:szCs w:val="24"/>
        </w:rPr>
      </w:pPr>
    </w:p>
    <w:p w:rsidR="00413307" w:rsidRDefault="00413307" w:rsidP="00413307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413307" w:rsidRDefault="00B90D8B" w:rsidP="00413307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13" type="#_x0000_t202" style="position:absolute;left:0;text-align:left;margin-left:-3pt;margin-top:6.9pt;width:469.5pt;height:79.5pt;z-index:251688960" fillcolor="#fde9d9 [665]">
            <v:textbox style="mso-next-textbox:#_x0000_s2113">
              <w:txbxContent>
                <w:p w:rsidR="00BE3033" w:rsidRPr="00CF209D" w:rsidRDefault="00BE3033" w:rsidP="00BE303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?&gt;</w:t>
                  </w:r>
                </w:p>
                <w:p w:rsidR="00BE3033" w:rsidRPr="00CF209D" w:rsidRDefault="00BE3033" w:rsidP="00BE303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BE3033" w:rsidRPr="00CF209D" w:rsidRDefault="00BE3033" w:rsidP="00BE303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respCode&gt;000000&lt;/respCode&gt;</w:t>
                  </w:r>
                </w:p>
                <w:p w:rsidR="00BE3033" w:rsidRDefault="00BE3033" w:rsidP="00BE3033"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</w:txbxContent>
            </v:textbox>
          </v:shape>
        </w:pict>
      </w:r>
    </w:p>
    <w:p w:rsidR="00BE3033" w:rsidRDefault="00BE3033" w:rsidP="00413307">
      <w:pPr>
        <w:rPr>
          <w:rFonts w:asciiTheme="minorEastAsia" w:hAnsiTheme="minorEastAsia"/>
          <w:sz w:val="24"/>
          <w:szCs w:val="24"/>
        </w:rPr>
      </w:pPr>
    </w:p>
    <w:p w:rsidR="00BE3033" w:rsidRDefault="00BE3033" w:rsidP="00413307">
      <w:pPr>
        <w:rPr>
          <w:rFonts w:asciiTheme="minorEastAsia" w:hAnsiTheme="minorEastAsia"/>
          <w:sz w:val="24"/>
          <w:szCs w:val="24"/>
        </w:rPr>
      </w:pPr>
    </w:p>
    <w:p w:rsidR="00BE3033" w:rsidRDefault="00BE3033" w:rsidP="00413307">
      <w:pPr>
        <w:rPr>
          <w:rFonts w:asciiTheme="minorEastAsia" w:hAnsiTheme="minorEastAsia"/>
          <w:sz w:val="24"/>
          <w:szCs w:val="24"/>
        </w:rPr>
      </w:pPr>
    </w:p>
    <w:p w:rsidR="00413307" w:rsidRDefault="00413307" w:rsidP="00413307">
      <w:pPr>
        <w:rPr>
          <w:rFonts w:asciiTheme="minorEastAsia" w:hAnsiTheme="minorEastAsia"/>
          <w:sz w:val="24"/>
          <w:szCs w:val="24"/>
        </w:rPr>
      </w:pPr>
    </w:p>
    <w:p w:rsidR="00BE3033" w:rsidRDefault="00BE3033" w:rsidP="00413307">
      <w:pPr>
        <w:rPr>
          <w:rFonts w:asciiTheme="minorEastAsia" w:hAnsiTheme="minorEastAsia"/>
          <w:sz w:val="24"/>
          <w:szCs w:val="24"/>
        </w:rPr>
      </w:pPr>
    </w:p>
    <w:p w:rsidR="00413307" w:rsidRDefault="00413307" w:rsidP="00413307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413307" w:rsidRPr="00CF209D" w:rsidRDefault="00B90D8B" w:rsidP="00413307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14" type="#_x0000_t202" style="position:absolute;left:0;text-align:left;margin-left:-3pt;margin-top:5.7pt;width:469.5pt;height:86.25pt;z-index:251689984" fillcolor="#fde9d9 [665]">
            <v:textbox style="mso-next-textbox:#_x0000_s2114">
              <w:txbxContent>
                <w:p w:rsidR="00BE3033" w:rsidRPr="00CF209D" w:rsidRDefault="00BE3033" w:rsidP="00BE303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BE3033" w:rsidRPr="00CF209D" w:rsidRDefault="00BE3033" w:rsidP="00BE303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resp"     : {</w:t>
                  </w:r>
                </w:p>
                <w:p w:rsidR="00BE3033" w:rsidRPr="00CF209D" w:rsidRDefault="00BE3033" w:rsidP="00BE303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Code" : "000000"</w:t>
                  </w:r>
                </w:p>
                <w:p w:rsidR="00BE3033" w:rsidRPr="00CF209D" w:rsidRDefault="00BE3033" w:rsidP="00BE303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BE3033" w:rsidRPr="00CF209D" w:rsidRDefault="00BE3033" w:rsidP="00BE3033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BE3033" w:rsidRDefault="00BE3033"/>
              </w:txbxContent>
            </v:textbox>
          </v:shape>
        </w:pict>
      </w:r>
    </w:p>
    <w:p w:rsidR="00413307" w:rsidRDefault="00413307" w:rsidP="00FA1082">
      <w:pPr>
        <w:rPr>
          <w:rFonts w:asciiTheme="minorEastAsia" w:hAnsiTheme="minorEastAsia"/>
          <w:sz w:val="24"/>
          <w:szCs w:val="24"/>
        </w:rPr>
      </w:pPr>
    </w:p>
    <w:p w:rsidR="00BE3033" w:rsidRDefault="00BE3033" w:rsidP="00FA1082">
      <w:pPr>
        <w:rPr>
          <w:rFonts w:asciiTheme="minorEastAsia" w:hAnsiTheme="minorEastAsia"/>
          <w:sz w:val="24"/>
          <w:szCs w:val="24"/>
        </w:rPr>
      </w:pPr>
    </w:p>
    <w:p w:rsidR="00BE3033" w:rsidRDefault="00BE3033" w:rsidP="00FA1082">
      <w:pPr>
        <w:rPr>
          <w:rFonts w:asciiTheme="minorEastAsia" w:hAnsiTheme="minorEastAsia"/>
          <w:sz w:val="24"/>
          <w:szCs w:val="24"/>
        </w:rPr>
      </w:pPr>
    </w:p>
    <w:p w:rsidR="00BE3033" w:rsidRDefault="00BE3033" w:rsidP="00FA1082">
      <w:pPr>
        <w:rPr>
          <w:rFonts w:asciiTheme="minorEastAsia" w:hAnsiTheme="minorEastAsia"/>
          <w:sz w:val="24"/>
          <w:szCs w:val="24"/>
        </w:rPr>
      </w:pPr>
    </w:p>
    <w:p w:rsidR="00446266" w:rsidRPr="007D174B" w:rsidRDefault="00446266" w:rsidP="00FA1082">
      <w:pPr>
        <w:rPr>
          <w:rFonts w:asciiTheme="minorEastAsia" w:hAnsiTheme="minorEastAsia"/>
          <w:sz w:val="24"/>
          <w:szCs w:val="24"/>
        </w:rPr>
      </w:pPr>
    </w:p>
    <w:p w:rsidR="00C90880" w:rsidRPr="00916C4F" w:rsidRDefault="00916C4F" w:rsidP="00916C4F">
      <w:pPr>
        <w:pStyle w:val="2"/>
      </w:pPr>
      <w:bookmarkStart w:id="26" w:name="_Toc427175053"/>
      <w:r w:rsidRPr="00916C4F">
        <w:rPr>
          <w:rFonts w:hint="eastAsia"/>
        </w:rPr>
        <w:t>2.5</w:t>
      </w:r>
      <w:r w:rsidR="00C90880" w:rsidRPr="00916C4F">
        <w:rPr>
          <w:rFonts w:hint="eastAsia"/>
        </w:rPr>
        <w:t>更新群组</w:t>
      </w:r>
      <w:bookmarkEnd w:id="26"/>
    </w:p>
    <w:p w:rsidR="00FA1082" w:rsidRDefault="00FA1082" w:rsidP="00FA1082">
      <w:pPr>
        <w:rPr>
          <w:sz w:val="24"/>
          <w:szCs w:val="24"/>
        </w:rPr>
      </w:pPr>
      <w:r w:rsidRPr="00FA1082">
        <w:rPr>
          <w:rFonts w:hint="eastAsia"/>
          <w:sz w:val="24"/>
          <w:szCs w:val="24"/>
        </w:rPr>
        <w:t>通过</w:t>
      </w:r>
      <w:r w:rsidRPr="00FA1082">
        <w:rPr>
          <w:rFonts w:hint="eastAsia"/>
          <w:sz w:val="24"/>
          <w:szCs w:val="24"/>
        </w:rPr>
        <w:t>HTTPS POST</w:t>
      </w:r>
      <w:r w:rsidRPr="00FA1082">
        <w:rPr>
          <w:rFonts w:hint="eastAsia"/>
          <w:sz w:val="24"/>
          <w:szCs w:val="24"/>
        </w:rPr>
        <w:t>方式提交请求，云之讯融合通讯开放平台收到请求后，</w:t>
      </w:r>
      <w:r>
        <w:rPr>
          <w:rFonts w:hint="eastAsia"/>
          <w:sz w:val="24"/>
          <w:szCs w:val="24"/>
        </w:rPr>
        <w:t>更新</w:t>
      </w:r>
      <w:r>
        <w:rPr>
          <w:rFonts w:hint="eastAsia"/>
          <w:sz w:val="24"/>
          <w:szCs w:val="24"/>
        </w:rPr>
        <w:t>IM</w:t>
      </w:r>
      <w:r>
        <w:rPr>
          <w:rFonts w:hint="eastAsia"/>
          <w:sz w:val="24"/>
          <w:szCs w:val="24"/>
        </w:rPr>
        <w:t>群组</w:t>
      </w:r>
      <w:r w:rsidRPr="00FA1082">
        <w:rPr>
          <w:rFonts w:hint="eastAsia"/>
          <w:sz w:val="24"/>
          <w:szCs w:val="24"/>
        </w:rPr>
        <w:t>。</w:t>
      </w:r>
    </w:p>
    <w:p w:rsidR="007D174B" w:rsidRDefault="007D174B" w:rsidP="00FA1082">
      <w:pPr>
        <w:rPr>
          <w:sz w:val="24"/>
          <w:szCs w:val="24"/>
        </w:rPr>
      </w:pP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 w:rsidRPr="00990F5D">
        <w:rPr>
          <w:rFonts w:asciiTheme="minorEastAsia" w:hAnsiTheme="minorEastAsia" w:hint="eastAsia"/>
          <w:sz w:val="24"/>
          <w:szCs w:val="24"/>
        </w:rPr>
        <w:t>流程图如下：</w:t>
      </w: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>
        <w:object w:dxaOrig="6621" w:dyaOrig="6625">
          <v:shape id="_x0000_i1033" type="#_x0000_t75" style="width:415.5pt;height:416.25pt" o:ole="">
            <v:imagedata r:id="rId35" o:title=""/>
          </v:shape>
          <o:OLEObject Type="Embed" ProgID="Visio.Drawing.11" ShapeID="_x0000_i1033" DrawAspect="Content" ObjectID="_1501937342" r:id="rId36"/>
        </w:object>
      </w:r>
      <w:r>
        <w:rPr>
          <w:rFonts w:asciiTheme="minorEastAsia" w:hAnsiTheme="minorEastAsia" w:hint="eastAsia"/>
          <w:sz w:val="24"/>
          <w:szCs w:val="24"/>
        </w:rPr>
        <w:t>请求URL地址：</w:t>
      </w:r>
    </w:p>
    <w:p w:rsidR="007D174B" w:rsidRDefault="00B90D8B" w:rsidP="007D174B">
      <w:pPr>
        <w:rPr>
          <w:rFonts w:asciiTheme="minorEastAsia" w:hAnsiTheme="minorEastAsia"/>
          <w:sz w:val="24"/>
          <w:szCs w:val="24"/>
        </w:rPr>
      </w:pPr>
      <w:hyperlink r:id="rId37" w:history="1"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http://imrest.ucpaas.com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/{SoftVersion}/restApi/{accountSid}/im/group</w:t>
        </w:r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/updateGroup</w:t>
        </w:r>
      </w:hyperlink>
    </w:p>
    <w:p w:rsidR="007D174B" w:rsidRDefault="007D174B" w:rsidP="00FA1082"/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DB5F3C" w:rsidRDefault="00DB5F3C" w:rsidP="00CF2C0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F66406" w:rsidRDefault="00F66406" w:rsidP="00CF2C02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27" w:name="_Toc427178008"/>
      <w:r>
        <w:rPr>
          <w:rFonts w:ascii="黑体" w:hAnsi="黑体" w:hint="eastAsia"/>
          <w:sz w:val="21"/>
          <w:szCs w:val="21"/>
        </w:rPr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7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更新群组请求参数表</w:t>
      </w:r>
      <w:bookmarkEnd w:id="27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3C19C7" w:rsidTr="00F723E5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3C19C7" w:rsidRDefault="003C19C7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lastRenderedPageBreak/>
              <w:t>group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开发者应用的群组</w:t>
            </w:r>
            <w:r>
              <w:rPr>
                <w:rFonts w:hint="eastAsia"/>
              </w:rPr>
              <w:t>ID</w:t>
            </w:r>
          </w:p>
        </w:tc>
      </w:tr>
      <w:tr w:rsidR="003C19C7" w:rsidTr="00F562A2">
        <w:trPr>
          <w:cnfStyle w:val="000000100000"/>
        </w:trPr>
        <w:tc>
          <w:tcPr>
            <w:cnfStyle w:val="001000000000"/>
            <w:tcW w:w="2130" w:type="dxa"/>
          </w:tcPr>
          <w:p w:rsidR="003C19C7" w:rsidRPr="000C4EF0" w:rsidRDefault="003C19C7" w:rsidP="00F562A2">
            <w:r>
              <w:rPr>
                <w:rFonts w:hint="eastAsia"/>
              </w:rPr>
              <w:t>groupName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C19C7" w:rsidRDefault="003C19C7" w:rsidP="00F562A2">
            <w:pPr>
              <w:cnfStyle w:val="000000100000"/>
            </w:pPr>
            <w:r>
              <w:rPr>
                <w:rFonts w:hint="eastAsia"/>
              </w:rPr>
              <w:t>开发者应用的群组名称</w:t>
            </w:r>
          </w:p>
        </w:tc>
      </w:tr>
      <w:tr w:rsidR="003C19C7" w:rsidTr="00F562A2">
        <w:trPr>
          <w:cnfStyle w:val="000000010000"/>
        </w:trPr>
        <w:tc>
          <w:tcPr>
            <w:cnfStyle w:val="001000000000"/>
            <w:tcW w:w="2130" w:type="dxa"/>
          </w:tcPr>
          <w:p w:rsidR="003C19C7" w:rsidRDefault="003C19C7" w:rsidP="00F562A2">
            <w:r>
              <w:rPr>
                <w:rFonts w:hint="eastAsia"/>
              </w:rPr>
              <w:t>userId</w:t>
            </w:r>
          </w:p>
        </w:tc>
        <w:tc>
          <w:tcPr>
            <w:tcW w:w="2130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C19C7" w:rsidRDefault="003C19C7" w:rsidP="00F562A2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C19C7" w:rsidRDefault="004B6216" w:rsidP="00F562A2">
            <w:pPr>
              <w:cnfStyle w:val="000000010000"/>
            </w:pPr>
            <w:r>
              <w:rPr>
                <w:rFonts w:hint="eastAsia"/>
              </w:rPr>
              <w:t>群用户</w:t>
            </w:r>
            <w:r>
              <w:rPr>
                <w:rFonts w:hint="eastAsia"/>
              </w:rPr>
              <w:t>ID</w:t>
            </w:r>
          </w:p>
        </w:tc>
      </w:tr>
    </w:tbl>
    <w:p w:rsidR="00CF2C02" w:rsidRDefault="00CF2C02" w:rsidP="00FA1082"/>
    <w:p w:rsidR="00BB5B30" w:rsidRDefault="00BB5B30" w:rsidP="00BB5B30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BB5B30" w:rsidRDefault="00B90D8B" w:rsidP="00BB5B3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15" type="#_x0000_t202" style="position:absolute;left:0;text-align:left;margin-left:-.75pt;margin-top:6.9pt;width:465.75pt;height:249.75pt;z-index:251691008" fillcolor="#fde9d9 [665]">
            <v:textbox style="mso-next-textbox:#_x0000_s2115">
              <w:txbxContent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pdate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xml?sig=3C861C9CFA64862A79B906D80EDB79BA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446266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E2MzI=</w:t>
                  </w:r>
                </w:p>
                <w:p w:rsidR="00446266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appId&gt;e462aba25bc6498fa5ada7eefe1401b7&lt;/appId&gt;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97854038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123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446266" w:rsidRPr="00D6354A" w:rsidRDefault="00446266" w:rsidP="00446266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userId&gt;&lt;/userId&gt;</w:t>
                  </w:r>
                </w:p>
                <w:p w:rsidR="00446266" w:rsidRDefault="00446266" w:rsidP="00446266"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</w:txbxContent>
            </v:textbox>
          </v:shape>
        </w:pict>
      </w: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446266" w:rsidRDefault="00446266" w:rsidP="00BB5B30">
      <w:pPr>
        <w:rPr>
          <w:rFonts w:asciiTheme="minorEastAsia" w:hAnsiTheme="minorEastAsia"/>
          <w:sz w:val="24"/>
          <w:szCs w:val="24"/>
        </w:rPr>
      </w:pPr>
    </w:p>
    <w:p w:rsidR="00BB5B30" w:rsidRDefault="00BB5B30" w:rsidP="00BB5B30">
      <w:pPr>
        <w:rPr>
          <w:sz w:val="24"/>
          <w:szCs w:val="24"/>
        </w:rPr>
      </w:pPr>
    </w:p>
    <w:p w:rsidR="00BB5B30" w:rsidRDefault="00BB5B30" w:rsidP="00BB5B30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BB5B30" w:rsidRDefault="00B90D8B" w:rsidP="00BB5B30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2116" type="#_x0000_t202" style="position:absolute;left:0;text-align:left;margin-left:-.75pt;margin-top:6.6pt;width:465.75pt;height:267pt;z-index:251692032" fillcolor="#fde9d9 [665]">
            <v:textbox style="mso-next-textbox:#_x0000_s2116">
              <w:txbxContent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pdate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?sig=027282406B5E0E66F4EFE2A86B7A60F7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446266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MwMzg=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   : {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appId"        : "e462aba25bc6498fa5ada7eefe1401b7",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"      : "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97854038",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 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: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123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,</w:t>
                  </w:r>
                </w:p>
                <w:p w:rsidR="00446266" w:rsidRPr="00D6354A" w:rsidRDefault="00446266" w:rsidP="00446266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: "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</w:p>
                <w:p w:rsidR="00446266" w:rsidRPr="00D6354A" w:rsidRDefault="00446266" w:rsidP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446266" w:rsidRPr="00446266" w:rsidRDefault="00446266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</w:txbxContent>
            </v:textbox>
          </v:shape>
        </w:pict>
      </w: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446266" w:rsidRDefault="00446266" w:rsidP="00BB5B30">
      <w:pPr>
        <w:rPr>
          <w:sz w:val="24"/>
          <w:szCs w:val="24"/>
        </w:rPr>
      </w:pPr>
    </w:p>
    <w:p w:rsidR="00BB5B30" w:rsidRDefault="00BB5B30" w:rsidP="00BB5B3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A02BB2" w:rsidRDefault="00A02BB2" w:rsidP="00BB5B30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28" w:name="_Toc427178009"/>
      <w:r>
        <w:rPr>
          <w:rFonts w:ascii="黑体" w:hAnsi="黑体" w:hint="eastAsia"/>
          <w:sz w:val="21"/>
          <w:szCs w:val="21"/>
        </w:rPr>
        <w:lastRenderedPageBreak/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8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更新群组响应参数表</w:t>
      </w:r>
      <w:bookmarkEnd w:id="28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BB5B30" w:rsidTr="00F723E5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BB5B30" w:rsidRDefault="00BB5B30" w:rsidP="00F723E5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BB5B30" w:rsidRDefault="00BB5B30" w:rsidP="00F723E5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BB5B30" w:rsidRDefault="00BB5B30" w:rsidP="00F723E5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BB5B30" w:rsidRDefault="00BB5B30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BB5B30" w:rsidTr="008E3A9B">
        <w:trPr>
          <w:cnfStyle w:val="000000100000"/>
        </w:trPr>
        <w:tc>
          <w:tcPr>
            <w:cnfStyle w:val="001000000000"/>
            <w:tcW w:w="2130" w:type="dxa"/>
          </w:tcPr>
          <w:p w:rsidR="00BB5B30" w:rsidRDefault="00BB5B30" w:rsidP="008E3A9B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BB5B30" w:rsidRDefault="00BB5B30" w:rsidP="008E3A9B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BB5B30" w:rsidRDefault="00BB5B30" w:rsidP="008E3A9B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BB5B30" w:rsidRDefault="00BB5B30" w:rsidP="008E3A9B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，</w:t>
            </w:r>
            <w:r w:rsidRPr="00D842FE">
              <w:rPr>
                <w:rFonts w:hint="eastAsia"/>
              </w:rPr>
              <w:t>取值</w:t>
            </w:r>
            <w:r w:rsidRPr="00D842FE">
              <w:rPr>
                <w:rFonts w:hint="eastAsia"/>
              </w:rPr>
              <w:t>000000</w:t>
            </w:r>
            <w:r w:rsidRPr="00D842FE">
              <w:rPr>
                <w:rFonts w:hint="eastAsia"/>
              </w:rPr>
              <w:t>（成功）</w:t>
            </w:r>
          </w:p>
        </w:tc>
      </w:tr>
    </w:tbl>
    <w:p w:rsidR="00BB5B30" w:rsidRDefault="00BB5B30" w:rsidP="00BB5B30">
      <w:pPr>
        <w:rPr>
          <w:sz w:val="24"/>
          <w:szCs w:val="24"/>
        </w:rPr>
      </w:pPr>
    </w:p>
    <w:p w:rsidR="00BB5B30" w:rsidRDefault="00BB5B30" w:rsidP="00BB5B30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BB5B30" w:rsidRDefault="00B90D8B" w:rsidP="00BB5B3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17" type="#_x0000_t202" style="position:absolute;left:0;text-align:left;margin-left:0;margin-top:8.4pt;width:467.25pt;height:77.25pt;z-index:251693056" fillcolor="#fde9d9 [665]">
            <v:textbox style="mso-next-textbox:#_x0000_s2117">
              <w:txbxContent>
                <w:p w:rsidR="00BD7062" w:rsidRPr="00CF209D" w:rsidRDefault="00BD7062" w:rsidP="00BD706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?&gt;</w:t>
                  </w:r>
                </w:p>
                <w:p w:rsidR="00BD7062" w:rsidRPr="00CF209D" w:rsidRDefault="00BD7062" w:rsidP="00BD706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BD7062" w:rsidRPr="00CF209D" w:rsidRDefault="00BD7062" w:rsidP="00BD706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respCode&gt;000000&lt;/respCode&gt;</w:t>
                  </w:r>
                </w:p>
                <w:p w:rsidR="00BD7062" w:rsidRPr="00BD7062" w:rsidRDefault="00BD706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</w:txbxContent>
            </v:textbox>
          </v:shape>
        </w:pict>
      </w:r>
    </w:p>
    <w:p w:rsidR="00BD7062" w:rsidRDefault="00BD7062" w:rsidP="00BB5B30">
      <w:pPr>
        <w:rPr>
          <w:rFonts w:asciiTheme="minorEastAsia" w:hAnsiTheme="minorEastAsia"/>
          <w:sz w:val="24"/>
          <w:szCs w:val="24"/>
        </w:rPr>
      </w:pPr>
    </w:p>
    <w:p w:rsidR="00BD7062" w:rsidRDefault="00BD7062" w:rsidP="00BB5B30">
      <w:pPr>
        <w:rPr>
          <w:rFonts w:asciiTheme="minorEastAsia" w:hAnsiTheme="minorEastAsia"/>
          <w:sz w:val="24"/>
          <w:szCs w:val="24"/>
        </w:rPr>
      </w:pPr>
    </w:p>
    <w:p w:rsidR="00BD7062" w:rsidRDefault="00BD7062" w:rsidP="00BB5B30">
      <w:pPr>
        <w:rPr>
          <w:rFonts w:asciiTheme="minorEastAsia" w:hAnsiTheme="minorEastAsia"/>
          <w:sz w:val="24"/>
          <w:szCs w:val="24"/>
        </w:rPr>
      </w:pPr>
    </w:p>
    <w:p w:rsidR="00BD7062" w:rsidRDefault="00BD7062" w:rsidP="00BB5B30">
      <w:pPr>
        <w:rPr>
          <w:rFonts w:asciiTheme="minorEastAsia" w:hAnsiTheme="minorEastAsia"/>
          <w:sz w:val="24"/>
          <w:szCs w:val="24"/>
        </w:rPr>
      </w:pPr>
    </w:p>
    <w:p w:rsidR="00BD7062" w:rsidRDefault="00BD7062" w:rsidP="00BB5B30">
      <w:pPr>
        <w:rPr>
          <w:rFonts w:asciiTheme="minorEastAsia" w:hAnsiTheme="minorEastAsia"/>
          <w:sz w:val="24"/>
          <w:szCs w:val="24"/>
        </w:rPr>
      </w:pPr>
    </w:p>
    <w:p w:rsidR="00BB5B30" w:rsidRDefault="00BB5B30" w:rsidP="00BB5B30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BB5B30" w:rsidRPr="00CF209D" w:rsidRDefault="00B90D8B" w:rsidP="00BB5B3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18" type="#_x0000_t202" style="position:absolute;left:0;text-align:left;margin-left:0;margin-top:6.45pt;width:467.25pt;height:88.5pt;z-index:251694080" fillcolor="#fde9d9 [665]">
            <v:textbox style="mso-next-textbox:#_x0000_s2118">
              <w:txbxContent>
                <w:p w:rsidR="00BD7062" w:rsidRPr="00CF209D" w:rsidRDefault="00BD7062" w:rsidP="00BD706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BD7062" w:rsidRPr="00CF209D" w:rsidRDefault="00BD7062" w:rsidP="00BD706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resp"     : {</w:t>
                  </w:r>
                </w:p>
                <w:p w:rsidR="00BD7062" w:rsidRPr="00CF209D" w:rsidRDefault="00BD7062" w:rsidP="00BD706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Code" : "000000"</w:t>
                  </w:r>
                </w:p>
                <w:p w:rsidR="00BD7062" w:rsidRPr="00CF209D" w:rsidRDefault="00BD7062" w:rsidP="00BD706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BD7062" w:rsidRPr="00CF209D" w:rsidRDefault="00BD7062" w:rsidP="00BD7062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  <w:p w:rsidR="00BD7062" w:rsidRDefault="00BD7062"/>
              </w:txbxContent>
            </v:textbox>
          </v:shape>
        </w:pict>
      </w:r>
    </w:p>
    <w:p w:rsidR="00BB5B30" w:rsidRDefault="00BB5B30" w:rsidP="00FA1082"/>
    <w:p w:rsidR="00BD7062" w:rsidRDefault="00BD7062" w:rsidP="00FA1082"/>
    <w:p w:rsidR="00BD7062" w:rsidRDefault="00BD7062" w:rsidP="00FA1082"/>
    <w:p w:rsidR="00BD7062" w:rsidRDefault="00BD7062" w:rsidP="00FA1082"/>
    <w:p w:rsidR="00BD7062" w:rsidRPr="007D174B" w:rsidRDefault="00BD7062" w:rsidP="00FA1082"/>
    <w:p w:rsidR="00C90880" w:rsidRPr="00916C4F" w:rsidRDefault="00916C4F" w:rsidP="00916C4F">
      <w:pPr>
        <w:pStyle w:val="2"/>
      </w:pPr>
      <w:bookmarkStart w:id="29" w:name="_Toc427175054"/>
      <w:r w:rsidRPr="00916C4F">
        <w:rPr>
          <w:rFonts w:hint="eastAsia"/>
        </w:rPr>
        <w:t>2.6</w:t>
      </w:r>
      <w:r w:rsidR="00C90880" w:rsidRPr="00916C4F">
        <w:rPr>
          <w:rFonts w:hint="eastAsia"/>
        </w:rPr>
        <w:t>查询群组信息</w:t>
      </w:r>
      <w:bookmarkEnd w:id="29"/>
    </w:p>
    <w:p w:rsidR="00FA1082" w:rsidRDefault="00FA1082" w:rsidP="00FA1082">
      <w:pPr>
        <w:rPr>
          <w:sz w:val="24"/>
          <w:szCs w:val="24"/>
        </w:rPr>
      </w:pPr>
      <w:r w:rsidRPr="00FA1082">
        <w:rPr>
          <w:rFonts w:hint="eastAsia"/>
          <w:sz w:val="24"/>
          <w:szCs w:val="24"/>
        </w:rPr>
        <w:t>通过</w:t>
      </w:r>
      <w:r w:rsidRPr="00FA1082">
        <w:rPr>
          <w:rFonts w:hint="eastAsia"/>
          <w:sz w:val="24"/>
          <w:szCs w:val="24"/>
        </w:rPr>
        <w:t>HTTPS POST</w:t>
      </w:r>
      <w:r w:rsidRPr="00FA1082">
        <w:rPr>
          <w:rFonts w:hint="eastAsia"/>
          <w:sz w:val="24"/>
          <w:szCs w:val="24"/>
        </w:rPr>
        <w:t>方式提交请求，云之讯融合通讯开放平台收到请求后，</w:t>
      </w:r>
      <w:r>
        <w:rPr>
          <w:rFonts w:hint="eastAsia"/>
          <w:sz w:val="24"/>
          <w:szCs w:val="24"/>
        </w:rPr>
        <w:t>查询</w:t>
      </w:r>
      <w:r>
        <w:rPr>
          <w:rFonts w:hint="eastAsia"/>
          <w:sz w:val="24"/>
          <w:szCs w:val="24"/>
        </w:rPr>
        <w:t>IM</w:t>
      </w:r>
      <w:r>
        <w:rPr>
          <w:rFonts w:hint="eastAsia"/>
          <w:sz w:val="24"/>
          <w:szCs w:val="24"/>
        </w:rPr>
        <w:t>群组信息</w:t>
      </w:r>
      <w:r w:rsidRPr="00FA1082">
        <w:rPr>
          <w:rFonts w:hint="eastAsia"/>
          <w:sz w:val="24"/>
          <w:szCs w:val="24"/>
        </w:rPr>
        <w:t>。</w:t>
      </w:r>
    </w:p>
    <w:p w:rsidR="007D174B" w:rsidRDefault="007D174B" w:rsidP="00FA1082">
      <w:pPr>
        <w:rPr>
          <w:sz w:val="24"/>
          <w:szCs w:val="24"/>
        </w:rPr>
      </w:pP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 w:rsidRPr="00990F5D">
        <w:rPr>
          <w:rFonts w:asciiTheme="minorEastAsia" w:hAnsiTheme="minorEastAsia" w:hint="eastAsia"/>
          <w:sz w:val="24"/>
          <w:szCs w:val="24"/>
        </w:rPr>
        <w:t>流程图如下：</w:t>
      </w:r>
    </w:p>
    <w:p w:rsidR="007D174B" w:rsidRDefault="007D174B" w:rsidP="00FA1082">
      <w:r>
        <w:object w:dxaOrig="6621" w:dyaOrig="6625">
          <v:shape id="_x0000_i1034" type="#_x0000_t75" style="width:414pt;height:414.75pt" o:ole="">
            <v:imagedata r:id="rId38" o:title=""/>
          </v:shape>
          <o:OLEObject Type="Embed" ProgID="Visio.Drawing.11" ShapeID="_x0000_i1034" DrawAspect="Content" ObjectID="_1501937343" r:id="rId39"/>
        </w:object>
      </w:r>
    </w:p>
    <w:p w:rsidR="007D174B" w:rsidRDefault="007D174B" w:rsidP="007D174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请求URL地址：</w:t>
      </w:r>
    </w:p>
    <w:p w:rsidR="007D174B" w:rsidRDefault="00B90D8B" w:rsidP="007D174B">
      <w:pPr>
        <w:rPr>
          <w:rFonts w:asciiTheme="minorEastAsia" w:hAnsiTheme="minorEastAsia"/>
          <w:sz w:val="24"/>
          <w:szCs w:val="24"/>
        </w:rPr>
      </w:pPr>
      <w:hyperlink r:id="rId40" w:history="1"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http://imrest.ucpaas.com</w:t>
        </w:r>
        <w:r w:rsidR="003A2610" w:rsidRPr="00616471">
          <w:rPr>
            <w:rStyle w:val="a9"/>
            <w:rFonts w:asciiTheme="minorEastAsia" w:hAnsiTheme="minorEastAsia"/>
            <w:sz w:val="24"/>
            <w:szCs w:val="24"/>
          </w:rPr>
          <w:t>/{SoftVersion}/restApi/{accountSid}/im/group</w:t>
        </w:r>
        <w:r w:rsidR="003A2610" w:rsidRPr="00616471">
          <w:rPr>
            <w:rStyle w:val="a9"/>
            <w:rFonts w:asciiTheme="minorEastAsia" w:hAnsiTheme="minorEastAsia" w:hint="eastAsia"/>
            <w:sz w:val="24"/>
            <w:szCs w:val="24"/>
          </w:rPr>
          <w:t>/getGroup</w:t>
        </w:r>
      </w:hyperlink>
    </w:p>
    <w:p w:rsidR="007D174B" w:rsidRDefault="007D174B" w:rsidP="00FA1082"/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头: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详情请查阅统一请求包头，并使用开发者账号进行验证。</w:t>
      </w:r>
    </w:p>
    <w:p w:rsidR="00DB5F3C" w:rsidRDefault="00DB5F3C" w:rsidP="00CF2C0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版本号</w:t>
      </w:r>
      <w:r w:rsidRPr="00DB5F3C">
        <w:rPr>
          <w:rFonts w:asciiTheme="minorEastAsia" w:hAnsiTheme="minorEastAsia"/>
          <w:sz w:val="24"/>
          <w:szCs w:val="24"/>
        </w:rPr>
        <w:t>{SoftVersion}</w:t>
      </w:r>
      <w:r>
        <w:rPr>
          <w:rFonts w:asciiTheme="minorEastAsia" w:hAnsiTheme="minorEastAsia" w:hint="eastAsia"/>
          <w:sz w:val="24"/>
          <w:szCs w:val="24"/>
        </w:rPr>
        <w:t>为：2015-06-30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账号ID</w:t>
      </w:r>
      <w:r w:rsidRPr="00D6354A">
        <w:rPr>
          <w:rFonts w:asciiTheme="minorEastAsia" w:hAnsiTheme="minorEastAsia"/>
          <w:sz w:val="24"/>
          <w:szCs w:val="24"/>
        </w:rPr>
        <w:t>{accountSid}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a09b4837b90abd89706621eaa844dec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权限</w:t>
      </w:r>
      <w:r w:rsidRPr="00EB4465">
        <w:rPr>
          <w:rFonts w:asciiTheme="minorEastAsia" w:hAnsiTheme="minorEastAsia"/>
          <w:sz w:val="24"/>
          <w:szCs w:val="24"/>
        </w:rPr>
        <w:t>authToken</w:t>
      </w:r>
      <w:r>
        <w:rPr>
          <w:rFonts w:asciiTheme="minorEastAsia" w:hAnsiTheme="minorEastAsia" w:hint="eastAsia"/>
          <w:sz w:val="24"/>
          <w:szCs w:val="24"/>
        </w:rPr>
        <w:t>为：</w:t>
      </w:r>
      <w:r w:rsidRPr="00EB4465">
        <w:rPr>
          <w:rFonts w:asciiTheme="minorEastAsia" w:hAnsiTheme="minorEastAsia"/>
          <w:sz w:val="24"/>
          <w:szCs w:val="24"/>
        </w:rPr>
        <w:t>047852b1a478b2b6dfc9bd0df0620004</w:t>
      </w:r>
    </w:p>
    <w:p w:rsidR="00E77A71" w:rsidRDefault="00E77A71" w:rsidP="00E77A7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应用appId为：</w:t>
      </w:r>
      <w:r w:rsidRPr="00EB4465">
        <w:rPr>
          <w:rFonts w:asciiTheme="minorEastAsia" w:hAnsiTheme="minorEastAsia"/>
          <w:sz w:val="24"/>
          <w:szCs w:val="24"/>
        </w:rPr>
        <w:t>9a5e0acda6064188b260bfadf8e9f11e</w:t>
      </w: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</w:p>
    <w:p w:rsidR="00CF2C02" w:rsidRDefault="00CF2C02" w:rsidP="00CF2C02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请求包体</w:t>
      </w:r>
      <w:r>
        <w:rPr>
          <w:rFonts w:asciiTheme="minorEastAsia" w:hAnsiTheme="minorEastAsia" w:hint="eastAsia"/>
          <w:sz w:val="24"/>
          <w:szCs w:val="24"/>
        </w:rPr>
        <w:t>参数</w:t>
      </w:r>
      <w:r w:rsidRPr="00D6354A">
        <w:rPr>
          <w:rFonts w:asciiTheme="minorEastAsia" w:hAnsiTheme="minorEastAsia" w:hint="eastAsia"/>
          <w:sz w:val="24"/>
          <w:szCs w:val="24"/>
        </w:rPr>
        <w:t>:</w:t>
      </w:r>
    </w:p>
    <w:p w:rsidR="00222698" w:rsidRDefault="00222698" w:rsidP="00CF2C02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30" w:name="_Toc427178010"/>
      <w:r>
        <w:rPr>
          <w:rFonts w:ascii="黑体" w:hAnsi="黑体" w:hint="eastAsia"/>
          <w:sz w:val="21"/>
          <w:szCs w:val="21"/>
        </w:rPr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19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查询群组请求参数表</w:t>
      </w:r>
      <w:bookmarkEnd w:id="30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AF5FBF" w:rsidTr="00F723E5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AF5FBF" w:rsidRDefault="00AF5FBF" w:rsidP="00F723E5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AF5FBF" w:rsidRDefault="00AF5FBF" w:rsidP="00F723E5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AF5FBF" w:rsidRDefault="00AF5FBF" w:rsidP="00F723E5">
            <w:pPr>
              <w:jc w:val="center"/>
              <w:cnfStyle w:val="100000000000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AF5FBF" w:rsidRDefault="00AF5FBF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AF5FBF" w:rsidTr="00F562A2">
        <w:trPr>
          <w:cnfStyle w:val="000000100000"/>
        </w:trPr>
        <w:tc>
          <w:tcPr>
            <w:cnfStyle w:val="001000000000"/>
            <w:tcW w:w="2130" w:type="dxa"/>
          </w:tcPr>
          <w:p w:rsidR="00AF5FBF" w:rsidRDefault="00AF5FBF" w:rsidP="00F562A2">
            <w:r>
              <w:rPr>
                <w:rFonts w:hint="eastAsia"/>
              </w:rPr>
              <w:t>appId</w:t>
            </w:r>
          </w:p>
        </w:tc>
        <w:tc>
          <w:tcPr>
            <w:tcW w:w="2130" w:type="dxa"/>
          </w:tcPr>
          <w:p w:rsidR="00AF5FBF" w:rsidRDefault="00AF5FBF" w:rsidP="00F562A2">
            <w:pPr>
              <w:cnfStyle w:val="00000010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AF5FBF" w:rsidRDefault="00AF5FBF" w:rsidP="00F562A2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AF5FBF" w:rsidRDefault="00AF5FBF" w:rsidP="00F562A2">
            <w:pPr>
              <w:cnfStyle w:val="000000100000"/>
            </w:pPr>
            <w:r>
              <w:rPr>
                <w:rFonts w:hint="eastAsia"/>
              </w:rPr>
              <w:t>开发者创建的应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UCpaas</w:t>
            </w:r>
            <w:r>
              <w:rPr>
                <w:rFonts w:hint="eastAsia"/>
              </w:rPr>
              <w:t>平台生成，固定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长度</w:t>
            </w:r>
          </w:p>
        </w:tc>
      </w:tr>
      <w:tr w:rsidR="00AF5FBF" w:rsidTr="00F562A2">
        <w:trPr>
          <w:cnfStyle w:val="000000010000"/>
        </w:trPr>
        <w:tc>
          <w:tcPr>
            <w:cnfStyle w:val="001000000000"/>
            <w:tcW w:w="2130" w:type="dxa"/>
          </w:tcPr>
          <w:p w:rsidR="00AF5FBF" w:rsidRPr="000C4EF0" w:rsidRDefault="00AF5FBF" w:rsidP="00F562A2">
            <w:r>
              <w:rPr>
                <w:rFonts w:hint="eastAsia"/>
              </w:rPr>
              <w:lastRenderedPageBreak/>
              <w:t>groupId</w:t>
            </w:r>
          </w:p>
        </w:tc>
        <w:tc>
          <w:tcPr>
            <w:tcW w:w="2130" w:type="dxa"/>
          </w:tcPr>
          <w:p w:rsidR="00AF5FBF" w:rsidRDefault="00AF5FBF" w:rsidP="00F562A2">
            <w:pPr>
              <w:cnfStyle w:val="00000001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AF5FBF" w:rsidRDefault="00AF5FBF" w:rsidP="00F562A2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AF5FBF" w:rsidRDefault="00AF5FBF" w:rsidP="00F562A2">
            <w:pPr>
              <w:cnfStyle w:val="000000010000"/>
            </w:pPr>
            <w:r>
              <w:rPr>
                <w:rFonts w:hint="eastAsia"/>
              </w:rPr>
              <w:t>开发者应用的群组</w:t>
            </w:r>
            <w:r>
              <w:rPr>
                <w:rFonts w:hint="eastAsia"/>
              </w:rPr>
              <w:t>ID</w:t>
            </w:r>
          </w:p>
        </w:tc>
      </w:tr>
      <w:tr w:rsidR="00AF5FBF" w:rsidTr="00F562A2">
        <w:trPr>
          <w:cnfStyle w:val="000000100000"/>
        </w:trPr>
        <w:tc>
          <w:tcPr>
            <w:cnfStyle w:val="001000000000"/>
            <w:tcW w:w="2130" w:type="dxa"/>
          </w:tcPr>
          <w:p w:rsidR="00AF5FBF" w:rsidRPr="000C4EF0" w:rsidRDefault="00AF5FBF" w:rsidP="00F562A2">
            <w:r>
              <w:rPr>
                <w:rFonts w:hint="eastAsia"/>
              </w:rPr>
              <w:t>groupName</w:t>
            </w:r>
          </w:p>
        </w:tc>
        <w:tc>
          <w:tcPr>
            <w:tcW w:w="2130" w:type="dxa"/>
          </w:tcPr>
          <w:p w:rsidR="00AF5FBF" w:rsidRDefault="00AF5FBF" w:rsidP="00F562A2">
            <w:pPr>
              <w:cnfStyle w:val="00000010000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2131" w:type="dxa"/>
          </w:tcPr>
          <w:p w:rsidR="00AF5FBF" w:rsidRDefault="00AF5FBF" w:rsidP="00F562A2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AF5FBF" w:rsidRDefault="00AF5FBF" w:rsidP="00F562A2">
            <w:pPr>
              <w:cnfStyle w:val="000000100000"/>
            </w:pPr>
            <w:r>
              <w:rPr>
                <w:rFonts w:hint="eastAsia"/>
              </w:rPr>
              <w:t>开发者应用的群组名称</w:t>
            </w:r>
          </w:p>
        </w:tc>
      </w:tr>
      <w:tr w:rsidR="00AF5FBF" w:rsidTr="00F562A2">
        <w:trPr>
          <w:cnfStyle w:val="000000010000"/>
        </w:trPr>
        <w:tc>
          <w:tcPr>
            <w:cnfStyle w:val="001000000000"/>
            <w:tcW w:w="2130" w:type="dxa"/>
          </w:tcPr>
          <w:p w:rsidR="00AF5FBF" w:rsidRDefault="00AF5FBF" w:rsidP="00F562A2">
            <w:r>
              <w:rPr>
                <w:rFonts w:hint="eastAsia"/>
              </w:rPr>
              <w:t>userId</w:t>
            </w:r>
          </w:p>
        </w:tc>
        <w:tc>
          <w:tcPr>
            <w:tcW w:w="2130" w:type="dxa"/>
          </w:tcPr>
          <w:p w:rsidR="00AF5FBF" w:rsidRDefault="00AF5FBF" w:rsidP="00F562A2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AF5FBF" w:rsidRDefault="00AF5FBF" w:rsidP="00F562A2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AF5FBF" w:rsidRDefault="004B6216" w:rsidP="00F562A2">
            <w:pPr>
              <w:cnfStyle w:val="000000010000"/>
            </w:pPr>
            <w:r>
              <w:rPr>
                <w:rFonts w:hint="eastAsia"/>
              </w:rPr>
              <w:t>群用户</w:t>
            </w:r>
            <w:r>
              <w:rPr>
                <w:rFonts w:hint="eastAsia"/>
              </w:rPr>
              <w:t>ID</w:t>
            </w:r>
          </w:p>
        </w:tc>
      </w:tr>
    </w:tbl>
    <w:p w:rsidR="003D2A67" w:rsidRDefault="003D2A67" w:rsidP="00E75BF5"/>
    <w:p w:rsidR="00E75BF5" w:rsidRDefault="00E75BF5" w:rsidP="00E75BF5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XML请求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E75BF5" w:rsidRDefault="00B90D8B" w:rsidP="00E75BF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19" type="#_x0000_t202" style="position:absolute;left:0;text-align:left;margin-left:-.75pt;margin-top:5.4pt;width:465pt;height:251.25pt;z-index:251695104" fillcolor="#fde9d9 [665]">
            <v:textbox style="mso-next-textbox:#_x0000_s2119">
              <w:txbxContent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et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xml?sig=3C861C9CFA64862A79B906D80EDB79BA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xml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xml;charset=utf-8</w:t>
                  </w:r>
                </w:p>
                <w:p w:rsidR="003D2A67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E2MzI=</w:t>
                  </w:r>
                </w:p>
                <w:p w:rsidR="003D2A67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 standalone="yes"?&gt;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appId&gt;e462aba25bc6498fa5ada7eefe1401b7&lt;/appId&gt;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97854038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&lt;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  <w:p w:rsidR="003D2A67" w:rsidRPr="00D6354A" w:rsidRDefault="003D2A67" w:rsidP="003D2A67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userId&gt;&lt;/userId&gt;</w:t>
                  </w:r>
                </w:p>
                <w:p w:rsidR="003D2A67" w:rsidRDefault="003D2A67" w:rsidP="003D2A67"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lt;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&gt;</w:t>
                  </w:r>
                </w:p>
              </w:txbxContent>
            </v:textbox>
          </v:shape>
        </w:pict>
      </w: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3D2A67" w:rsidRDefault="003D2A67" w:rsidP="00E75BF5">
      <w:pPr>
        <w:rPr>
          <w:rFonts w:asciiTheme="minorEastAsia" w:hAnsiTheme="minorEastAsia"/>
          <w:sz w:val="24"/>
          <w:szCs w:val="24"/>
        </w:rPr>
      </w:pPr>
    </w:p>
    <w:p w:rsidR="00E75BF5" w:rsidRDefault="00E75BF5" w:rsidP="00E75BF5">
      <w:pPr>
        <w:rPr>
          <w:sz w:val="24"/>
          <w:szCs w:val="24"/>
        </w:rPr>
      </w:pPr>
    </w:p>
    <w:p w:rsidR="00E75BF5" w:rsidRDefault="00E75BF5" w:rsidP="00E75BF5">
      <w:pPr>
        <w:rPr>
          <w:rFonts w:asciiTheme="minorEastAsia" w:hAnsiTheme="minorEastAsia"/>
          <w:sz w:val="24"/>
          <w:szCs w:val="24"/>
        </w:rPr>
      </w:pPr>
      <w:r w:rsidRPr="00D6354A">
        <w:rPr>
          <w:rFonts w:asciiTheme="minorEastAsia" w:hAnsiTheme="minorEastAsia" w:hint="eastAsia"/>
          <w:sz w:val="24"/>
          <w:szCs w:val="24"/>
        </w:rPr>
        <w:t>JSON请求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E75BF5" w:rsidRDefault="00B90D8B" w:rsidP="00E75BF5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2120" type="#_x0000_t202" style="position:absolute;left:0;text-align:left;margin-left:-.75pt;margin-top:5.1pt;width:465pt;height:270pt;z-index:251696128" fillcolor="#fde9d9 [665]">
            <v:textbox style="mso-next-textbox:#_x0000_s2120">
              <w:txbxContent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POST/201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5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-06-30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restApi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/e03bc9106c6ed0eaebfce8c368fdcd48/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et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?sig=027282406B5E0E66F4EFE2A86B7A60F7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Host:</w:t>
                  </w:r>
                  <w:r w:rsidRPr="00EA5D1A"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rest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.ucpaas.com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ccept:application/json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Content-Type:application/json;charset=utf-8</w:t>
                  </w:r>
                </w:p>
                <w:p w:rsidR="003D2A67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Authorization:ZTAzYmM5MTA2YzZlZDBlYWViZmNlOGMzNjhmZGNkNDg6MjAxNDA2MjMxNzMwMzg=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imGroup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   : {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appId"        : "e462aba25bc6498fa5ada7eefe1401b7",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"      : "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97854038",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groupName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 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: "",</w:t>
                  </w:r>
                </w:p>
                <w:p w:rsidR="003D2A67" w:rsidRPr="00D6354A" w:rsidRDefault="003D2A67" w:rsidP="003D2A67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userId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"   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>: "</w:t>
                  </w: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"</w:t>
                  </w:r>
                </w:p>
                <w:p w:rsidR="003D2A67" w:rsidRPr="00D6354A" w:rsidRDefault="003D2A67" w:rsidP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3D2A67" w:rsidRPr="003D2A67" w:rsidRDefault="003D2A67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D6354A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</w:txbxContent>
            </v:textbox>
          </v:shape>
        </w:pict>
      </w: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3D2A67" w:rsidRDefault="003D2A67" w:rsidP="00E75BF5">
      <w:pPr>
        <w:rPr>
          <w:sz w:val="24"/>
          <w:szCs w:val="24"/>
        </w:rPr>
      </w:pPr>
    </w:p>
    <w:p w:rsidR="00E75BF5" w:rsidRDefault="00E75BF5" w:rsidP="00E75BF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响应包体参数：</w:t>
      </w:r>
    </w:p>
    <w:p w:rsidR="00A02BB2" w:rsidRDefault="00A02BB2" w:rsidP="00E75BF5">
      <w:pPr>
        <w:rPr>
          <w:rFonts w:asciiTheme="minorEastAsia" w:hAnsiTheme="minorEastAsia"/>
          <w:sz w:val="24"/>
          <w:szCs w:val="24"/>
        </w:rPr>
      </w:pPr>
    </w:p>
    <w:p w:rsidR="00F723E5" w:rsidRPr="00F723E5" w:rsidRDefault="00D01EE2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31" w:name="_Toc427178011"/>
      <w:r>
        <w:rPr>
          <w:rFonts w:ascii="黑体" w:hAnsi="黑体" w:hint="eastAsia"/>
          <w:sz w:val="21"/>
          <w:szCs w:val="21"/>
        </w:rPr>
        <w:lastRenderedPageBreak/>
        <w:t>表</w:t>
      </w:r>
      <w:r w:rsidR="00F723E5" w:rsidRPr="00F723E5">
        <w:rPr>
          <w:rFonts w:ascii="黑体" w:hAnsi="黑体" w:hint="eastAsia"/>
          <w:sz w:val="21"/>
          <w:szCs w:val="21"/>
        </w:rPr>
        <w:t xml:space="preserve">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F723E5" w:rsidRPr="00F723E5">
        <w:rPr>
          <w:rFonts w:ascii="黑体" w:hAnsi="黑体" w:hint="eastAsia"/>
          <w:sz w:val="21"/>
          <w:szCs w:val="21"/>
        </w:rPr>
        <w:instrText>SEQ 表格 \* ARABIC</w:instrText>
      </w:r>
      <w:r w:rsidR="00F723E5"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="00F723E5">
        <w:rPr>
          <w:rFonts w:ascii="黑体" w:hAnsi="黑体"/>
          <w:noProof/>
          <w:sz w:val="21"/>
          <w:szCs w:val="21"/>
        </w:rPr>
        <w:t>20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 w:rsidR="00F723E5">
        <w:rPr>
          <w:rFonts w:ascii="黑体" w:hAnsi="黑体" w:hint="eastAsia"/>
          <w:sz w:val="21"/>
          <w:szCs w:val="21"/>
        </w:rPr>
        <w:t xml:space="preserve"> 查询群组响应参数表</w:t>
      </w:r>
      <w:bookmarkEnd w:id="31"/>
    </w:p>
    <w:tbl>
      <w:tblPr>
        <w:tblStyle w:val="-11"/>
        <w:tblW w:w="9464" w:type="dxa"/>
        <w:tblLook w:val="04A0"/>
      </w:tblPr>
      <w:tblGrid>
        <w:gridCol w:w="2130"/>
        <w:gridCol w:w="2130"/>
        <w:gridCol w:w="2131"/>
        <w:gridCol w:w="3073"/>
      </w:tblGrid>
      <w:tr w:rsidR="003A3135" w:rsidTr="00AF6D0C">
        <w:trPr>
          <w:cnfStyle w:val="100000000000"/>
        </w:trPr>
        <w:tc>
          <w:tcPr>
            <w:cnfStyle w:val="001000000000"/>
            <w:tcW w:w="2130" w:type="dxa"/>
            <w:shd w:val="clear" w:color="auto" w:fill="C4BC96" w:themeFill="background2" w:themeFillShade="BF"/>
          </w:tcPr>
          <w:p w:rsidR="003A3135" w:rsidRDefault="003A3135" w:rsidP="00AF6D0C">
            <w:pPr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2130" w:type="dxa"/>
            <w:shd w:val="clear" w:color="auto" w:fill="C4BC96" w:themeFill="background2" w:themeFillShade="BF"/>
          </w:tcPr>
          <w:p w:rsidR="003A3135" w:rsidRDefault="003A3135" w:rsidP="00AF6D0C">
            <w:pPr>
              <w:jc w:val="center"/>
              <w:cnfStyle w:val="100000000000"/>
            </w:pPr>
            <w:r>
              <w:rPr>
                <w:rFonts w:hint="eastAsia"/>
              </w:rPr>
              <w:t>类型（最大长度）</w:t>
            </w:r>
          </w:p>
        </w:tc>
        <w:tc>
          <w:tcPr>
            <w:tcW w:w="2131" w:type="dxa"/>
            <w:shd w:val="clear" w:color="auto" w:fill="C4BC96" w:themeFill="background2" w:themeFillShade="BF"/>
          </w:tcPr>
          <w:p w:rsidR="003A3135" w:rsidRDefault="003A3135" w:rsidP="00AF6D0C">
            <w:pPr>
              <w:jc w:val="center"/>
              <w:cnfStyle w:val="10000000000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073" w:type="dxa"/>
            <w:shd w:val="clear" w:color="auto" w:fill="C4BC96" w:themeFill="background2" w:themeFillShade="BF"/>
          </w:tcPr>
          <w:p w:rsidR="003A3135" w:rsidRDefault="003A3135" w:rsidP="00AF6D0C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3A3135" w:rsidTr="00AF6D0C">
        <w:trPr>
          <w:cnfStyle w:val="000000100000"/>
        </w:trPr>
        <w:tc>
          <w:tcPr>
            <w:cnfStyle w:val="001000000000"/>
            <w:tcW w:w="2130" w:type="dxa"/>
          </w:tcPr>
          <w:p w:rsidR="003A3135" w:rsidRDefault="003A3135" w:rsidP="00AF6D0C">
            <w:r>
              <w:rPr>
                <w:rFonts w:hint="eastAsia"/>
              </w:rPr>
              <w:t>respCode</w:t>
            </w:r>
          </w:p>
        </w:tc>
        <w:tc>
          <w:tcPr>
            <w:tcW w:w="2130" w:type="dxa"/>
          </w:tcPr>
          <w:p w:rsidR="003A3135" w:rsidRDefault="003A3135" w:rsidP="00AF6D0C">
            <w:pPr>
              <w:cnfStyle w:val="000000100000"/>
            </w:pPr>
            <w:r>
              <w:rPr>
                <w:rFonts w:hint="eastAsia"/>
              </w:rPr>
              <w:t>String(6)</w:t>
            </w:r>
          </w:p>
        </w:tc>
        <w:tc>
          <w:tcPr>
            <w:tcW w:w="2131" w:type="dxa"/>
          </w:tcPr>
          <w:p w:rsidR="003A3135" w:rsidRDefault="003A3135" w:rsidP="00AF6D0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A3135" w:rsidRDefault="003A3135" w:rsidP="00AF6D0C">
            <w:pPr>
              <w:cnfStyle w:val="000000100000"/>
            </w:pPr>
            <w:r>
              <w:rPr>
                <w:rFonts w:hint="eastAsia"/>
              </w:rPr>
              <w:t>响应状态码，定长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，</w:t>
            </w:r>
            <w:r w:rsidRPr="00D842FE">
              <w:rPr>
                <w:rFonts w:hint="eastAsia"/>
              </w:rPr>
              <w:t>取值</w:t>
            </w:r>
            <w:r w:rsidRPr="00D842FE">
              <w:rPr>
                <w:rFonts w:hint="eastAsia"/>
              </w:rPr>
              <w:t>000000</w:t>
            </w:r>
            <w:r w:rsidRPr="00D842FE">
              <w:rPr>
                <w:rFonts w:hint="eastAsia"/>
              </w:rPr>
              <w:t>（成功）</w:t>
            </w:r>
          </w:p>
        </w:tc>
      </w:tr>
      <w:tr w:rsidR="003A3135" w:rsidTr="00AF6D0C">
        <w:trPr>
          <w:cnfStyle w:val="000000010000"/>
        </w:trPr>
        <w:tc>
          <w:tcPr>
            <w:cnfStyle w:val="001000000000"/>
            <w:tcW w:w="2130" w:type="dxa"/>
          </w:tcPr>
          <w:p w:rsidR="003A3135" w:rsidRDefault="003A3135" w:rsidP="00AF6D0C">
            <w:r w:rsidRPr="003A3135">
              <w:t>errorMsg</w:t>
            </w:r>
          </w:p>
        </w:tc>
        <w:tc>
          <w:tcPr>
            <w:tcW w:w="2130" w:type="dxa"/>
          </w:tcPr>
          <w:p w:rsidR="003A3135" w:rsidRDefault="003A3135" w:rsidP="00AF6D0C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A3135" w:rsidRDefault="003A3135" w:rsidP="00AF6D0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A3135" w:rsidRDefault="003A3135" w:rsidP="00AF6D0C">
            <w:pPr>
              <w:cnfStyle w:val="000000010000"/>
            </w:pPr>
            <w:r>
              <w:rPr>
                <w:rFonts w:hint="eastAsia"/>
              </w:rPr>
              <w:t>响应说明</w:t>
            </w:r>
          </w:p>
        </w:tc>
      </w:tr>
      <w:tr w:rsidR="003A3135" w:rsidTr="00AF6D0C">
        <w:trPr>
          <w:cnfStyle w:val="000000100000"/>
        </w:trPr>
        <w:tc>
          <w:tcPr>
            <w:cnfStyle w:val="001000000000"/>
            <w:tcW w:w="2130" w:type="dxa"/>
          </w:tcPr>
          <w:p w:rsidR="003A3135" w:rsidRPr="003A3135" w:rsidRDefault="003A3135" w:rsidP="00AF6D0C">
            <w:r w:rsidRPr="003A3135">
              <w:t>memberCount</w:t>
            </w:r>
          </w:p>
        </w:tc>
        <w:tc>
          <w:tcPr>
            <w:tcW w:w="2130" w:type="dxa"/>
          </w:tcPr>
          <w:p w:rsidR="003A3135" w:rsidRDefault="003A3135" w:rsidP="00AF6D0C">
            <w:pPr>
              <w:cnfStyle w:val="00000010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A3135" w:rsidRDefault="003A3135" w:rsidP="00AF6D0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  <w:tc>
          <w:tcPr>
            <w:tcW w:w="3073" w:type="dxa"/>
          </w:tcPr>
          <w:p w:rsidR="003A3135" w:rsidRDefault="003A3135" w:rsidP="00AF6D0C">
            <w:pPr>
              <w:cnfStyle w:val="000000100000"/>
            </w:pPr>
            <w:r>
              <w:rPr>
                <w:rFonts w:hint="eastAsia"/>
              </w:rPr>
              <w:t>群组中成员总数</w:t>
            </w:r>
          </w:p>
        </w:tc>
      </w:tr>
      <w:tr w:rsidR="003A3135" w:rsidTr="00AF6D0C">
        <w:trPr>
          <w:cnfStyle w:val="000000010000"/>
        </w:trPr>
        <w:tc>
          <w:tcPr>
            <w:cnfStyle w:val="001000000000"/>
            <w:tcW w:w="2130" w:type="dxa"/>
          </w:tcPr>
          <w:p w:rsidR="003A3135" w:rsidRPr="003A3135" w:rsidRDefault="003A3135" w:rsidP="00AF6D0C">
            <w:r w:rsidRPr="003A3135">
              <w:t>userId</w:t>
            </w:r>
          </w:p>
        </w:tc>
        <w:tc>
          <w:tcPr>
            <w:tcW w:w="2130" w:type="dxa"/>
          </w:tcPr>
          <w:p w:rsidR="003A3135" w:rsidRDefault="003A3135" w:rsidP="00AF6D0C">
            <w:pPr>
              <w:cnfStyle w:val="000000010000"/>
            </w:pPr>
            <w:r>
              <w:rPr>
                <w:rFonts w:hint="eastAsia"/>
              </w:rPr>
              <w:t>String(50)</w:t>
            </w:r>
          </w:p>
        </w:tc>
        <w:tc>
          <w:tcPr>
            <w:tcW w:w="2131" w:type="dxa"/>
          </w:tcPr>
          <w:p w:rsidR="003A3135" w:rsidRDefault="003A3135" w:rsidP="00AF6D0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  <w:tc>
          <w:tcPr>
            <w:tcW w:w="3073" w:type="dxa"/>
          </w:tcPr>
          <w:p w:rsidR="003A3135" w:rsidRDefault="003A3135" w:rsidP="00AF6D0C">
            <w:pPr>
              <w:cnfStyle w:val="000000010000"/>
            </w:pPr>
            <w:r>
              <w:rPr>
                <w:rFonts w:hint="eastAsia"/>
              </w:rPr>
              <w:t>群组中成员的</w:t>
            </w:r>
            <w:r>
              <w:rPr>
                <w:rFonts w:hint="eastAsia"/>
              </w:rPr>
              <w:t>userId</w:t>
            </w:r>
          </w:p>
        </w:tc>
      </w:tr>
    </w:tbl>
    <w:p w:rsidR="00E75BF5" w:rsidRDefault="00E75BF5" w:rsidP="00E75BF5">
      <w:pPr>
        <w:rPr>
          <w:sz w:val="24"/>
          <w:szCs w:val="24"/>
        </w:rPr>
      </w:pPr>
    </w:p>
    <w:p w:rsidR="00E75BF5" w:rsidRDefault="00E75BF5" w:rsidP="00E75BF5">
      <w:pPr>
        <w:rPr>
          <w:rFonts w:asciiTheme="minorEastAsia" w:hAnsiTheme="minorEastAsia"/>
          <w:sz w:val="24"/>
          <w:szCs w:val="24"/>
        </w:rPr>
      </w:pPr>
      <w:r w:rsidRPr="0002479A">
        <w:rPr>
          <w:rFonts w:asciiTheme="minorEastAsia" w:hAnsiTheme="minorEastAsia" w:hint="eastAsia"/>
          <w:sz w:val="24"/>
          <w:szCs w:val="24"/>
        </w:rPr>
        <w:t>XML响应示例</w:t>
      </w:r>
      <w:r>
        <w:rPr>
          <w:rFonts w:asciiTheme="minorEastAsia" w:hAnsiTheme="minorEastAsia" w:hint="eastAsia"/>
          <w:sz w:val="24"/>
          <w:szCs w:val="24"/>
        </w:rPr>
        <w:t>:</w:t>
      </w:r>
    </w:p>
    <w:p w:rsidR="00E75BF5" w:rsidRDefault="00B90D8B" w:rsidP="00E75BF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34" type="#_x0000_t202" style="position:absolute;left:0;text-align:left;margin-left:-1.5pt;margin-top:5.4pt;width:469.5pt;height:193pt;z-index:251699200" fillcolor="#fde9d9 [665]">
            <v:textbox style="mso-next-textbox:#_x0000_s2134">
              <w:txbxContent>
                <w:p w:rsidR="003A3135" w:rsidRPr="00CF209D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?xml version="1.0" encoding="UTF-8"?&gt;</w:t>
                  </w:r>
                </w:p>
                <w:p w:rsidR="003A3135" w:rsidRPr="00CF209D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resp&gt;</w:t>
                  </w:r>
                </w:p>
                <w:p w:rsidR="003A3135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respCode&gt;000000&lt;/respCode&gt;</w:t>
                  </w:r>
                </w:p>
                <w:p w:rsidR="003A3135" w:rsidRPr="00CF209D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errorMsg&gt;</w:t>
                  </w: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>Everything is OK</w:t>
                  </w: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/errorMsg&gt;</w:t>
                  </w:r>
                </w:p>
                <w:p w:rsidR="003A3135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memberCount&gt;0&lt;/memberCount&gt;</w:t>
                  </w:r>
                </w:p>
                <w:p w:rsidR="003A3135" w:rsidRPr="00CF209D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memberName&gt;</w:t>
                  </w:r>
                </w:p>
                <w:p w:rsidR="003A3135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ab/>
                    <w:t>&lt;userId&gt;&lt;userId&gt;</w:t>
                  </w:r>
                </w:p>
                <w:p w:rsidR="003A3135" w:rsidRDefault="003A3135" w:rsidP="003A3135">
                  <w:pPr>
                    <w:ind w:firstLine="465"/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sz w:val="24"/>
                      <w:szCs w:val="24"/>
                    </w:rPr>
                    <w:t>&lt;/memberName&gt;</w:t>
                  </w:r>
                </w:p>
                <w:p w:rsidR="003A3135" w:rsidRDefault="003A3135" w:rsidP="003A3135">
                  <w:r w:rsidRPr="00CF209D">
                    <w:rPr>
                      <w:rFonts w:asciiTheme="minorEastAsia" w:hAnsiTheme="minorEastAsia"/>
                      <w:sz w:val="24"/>
                      <w:szCs w:val="24"/>
                    </w:rPr>
                    <w:t>&lt;/resp&gt;</w:t>
                  </w:r>
                </w:p>
              </w:txbxContent>
            </v:textbox>
          </v:shape>
        </w:pict>
      </w:r>
    </w:p>
    <w:p w:rsidR="00A25928" w:rsidRDefault="00A25928" w:rsidP="00E75BF5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E75BF5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E75BF5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E75BF5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E75BF5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E75BF5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E75BF5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E75BF5">
      <w:pPr>
        <w:rPr>
          <w:rFonts w:asciiTheme="minorEastAsia" w:hAnsiTheme="minorEastAsia"/>
          <w:sz w:val="24"/>
          <w:szCs w:val="24"/>
        </w:rPr>
      </w:pPr>
    </w:p>
    <w:p w:rsidR="00A25928" w:rsidRDefault="00A25928" w:rsidP="00E75BF5">
      <w:pPr>
        <w:rPr>
          <w:rFonts w:asciiTheme="minorEastAsia" w:hAnsiTheme="minorEastAsia"/>
          <w:sz w:val="24"/>
          <w:szCs w:val="24"/>
        </w:rPr>
      </w:pPr>
    </w:p>
    <w:p w:rsidR="00A25928" w:rsidRDefault="00A25928" w:rsidP="00E75BF5">
      <w:pPr>
        <w:rPr>
          <w:rFonts w:asciiTheme="minorEastAsia" w:hAnsiTheme="minorEastAsia"/>
          <w:sz w:val="24"/>
          <w:szCs w:val="24"/>
        </w:rPr>
      </w:pPr>
    </w:p>
    <w:p w:rsidR="00E75BF5" w:rsidRDefault="00E75BF5" w:rsidP="00E75BF5">
      <w:pPr>
        <w:rPr>
          <w:rFonts w:asciiTheme="minorEastAsia" w:hAnsiTheme="minorEastAsia"/>
          <w:sz w:val="24"/>
          <w:szCs w:val="24"/>
        </w:rPr>
      </w:pPr>
    </w:p>
    <w:p w:rsidR="003A3135" w:rsidRDefault="003A3135" w:rsidP="00E75BF5">
      <w:pPr>
        <w:rPr>
          <w:rFonts w:asciiTheme="minorEastAsia" w:hAnsiTheme="minorEastAsia"/>
          <w:sz w:val="24"/>
          <w:szCs w:val="24"/>
        </w:rPr>
      </w:pPr>
    </w:p>
    <w:p w:rsidR="00E75BF5" w:rsidRDefault="00E75BF5" w:rsidP="00E75BF5">
      <w:pPr>
        <w:rPr>
          <w:rFonts w:asciiTheme="minorEastAsia" w:hAnsiTheme="minorEastAsia"/>
          <w:sz w:val="24"/>
          <w:szCs w:val="24"/>
        </w:rPr>
      </w:pPr>
      <w:r w:rsidRPr="00D842FE">
        <w:rPr>
          <w:rFonts w:asciiTheme="minorEastAsia" w:hAnsiTheme="minorEastAsia" w:hint="eastAsia"/>
          <w:sz w:val="24"/>
          <w:szCs w:val="24"/>
        </w:rPr>
        <w:t>JSON响应示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E75BF5" w:rsidRPr="00CF209D" w:rsidRDefault="00B90D8B" w:rsidP="00E75BF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pict>
          <v:shape id="_x0000_s2135" type="#_x0000_t202" style="position:absolute;left:0;text-align:left;margin-left:-1.5pt;margin-top:5.7pt;width:469.5pt;height:195.5pt;z-index:251700224" fillcolor="#fde9d9 [665]">
            <v:textbox style="mso-next-textbox:#_x0000_s2135">
              <w:txbxContent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>{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"resp": {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respCode": "000000",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errorMsg": "Everything is OK",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memberCount": "0",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"memberName":[ {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    "userId": ""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    }]</w:t>
                  </w:r>
                </w:p>
                <w:p w:rsidR="003A3135" w:rsidRPr="003A3135" w:rsidRDefault="003A3135" w:rsidP="003A3135">
                  <w:pPr>
                    <w:rPr>
                      <w:rFonts w:asciiTheme="minorEastAsia" w:hAnsiTheme="minorEastAsia"/>
                      <w:sz w:val="24"/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 xml:space="preserve">    }</w:t>
                  </w:r>
                </w:p>
                <w:p w:rsidR="003A3135" w:rsidRPr="003A3135" w:rsidRDefault="003A3135" w:rsidP="003A3135">
                  <w:pPr>
                    <w:rPr>
                      <w:szCs w:val="24"/>
                    </w:rPr>
                  </w:pPr>
                  <w:r w:rsidRPr="003A3135">
                    <w:rPr>
                      <w:rFonts w:asciiTheme="minorEastAsia" w:hAnsiTheme="minorEastAsia"/>
                      <w:sz w:val="24"/>
                      <w:szCs w:val="24"/>
                    </w:rPr>
                    <w:t>}</w:t>
                  </w:r>
                </w:p>
              </w:txbxContent>
            </v:textbox>
          </v:shape>
        </w:pict>
      </w:r>
    </w:p>
    <w:p w:rsidR="00E75BF5" w:rsidRDefault="00E75BF5" w:rsidP="00FA1082"/>
    <w:p w:rsidR="003A3135" w:rsidRDefault="003A3135" w:rsidP="00FA1082"/>
    <w:p w:rsidR="003A3135" w:rsidRDefault="003A3135" w:rsidP="00FA1082"/>
    <w:p w:rsidR="003A3135" w:rsidRDefault="003A3135" w:rsidP="00FA1082"/>
    <w:p w:rsidR="003A3135" w:rsidRDefault="003A3135" w:rsidP="00FA1082"/>
    <w:p w:rsidR="003A3135" w:rsidRDefault="003A3135" w:rsidP="00FA1082"/>
    <w:p w:rsidR="003A3135" w:rsidRDefault="003A3135" w:rsidP="00FA1082"/>
    <w:p w:rsidR="00A25928" w:rsidRDefault="00A25928" w:rsidP="00FA1082"/>
    <w:p w:rsidR="00A25928" w:rsidRDefault="00A25928" w:rsidP="00FA1082"/>
    <w:p w:rsidR="00A25928" w:rsidRDefault="00A25928" w:rsidP="00FA1082"/>
    <w:p w:rsidR="00A25928" w:rsidRDefault="00A25928" w:rsidP="00FA1082"/>
    <w:p w:rsidR="00862843" w:rsidRDefault="00916C4F" w:rsidP="00916C4F">
      <w:pPr>
        <w:pStyle w:val="1"/>
      </w:pPr>
      <w:bookmarkStart w:id="32" w:name="_Toc427175055"/>
      <w:r>
        <w:rPr>
          <w:rFonts w:hint="eastAsia"/>
        </w:rPr>
        <w:t xml:space="preserve">3 </w:t>
      </w:r>
      <w:r w:rsidR="00862843">
        <w:rPr>
          <w:rFonts w:hint="eastAsia"/>
        </w:rPr>
        <w:t xml:space="preserve">IM </w:t>
      </w:r>
      <w:r w:rsidR="00862843">
        <w:rPr>
          <w:rFonts w:hint="eastAsia"/>
        </w:rPr>
        <w:t>错误码</w:t>
      </w:r>
      <w:bookmarkEnd w:id="32"/>
    </w:p>
    <w:p w:rsidR="00F723E5" w:rsidRPr="00F723E5" w:rsidRDefault="00F723E5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33" w:name="_Toc427178012"/>
      <w:r w:rsidRPr="00F723E5">
        <w:rPr>
          <w:rFonts w:ascii="黑体" w:hAnsi="黑体" w:hint="eastAsia"/>
          <w:sz w:val="21"/>
          <w:szCs w:val="21"/>
        </w:rPr>
        <w:t xml:space="preserve">表格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Pr="00F723E5">
        <w:rPr>
          <w:rFonts w:ascii="黑体" w:hAnsi="黑体"/>
          <w:sz w:val="21"/>
          <w:szCs w:val="21"/>
        </w:rPr>
        <w:instrText xml:space="preserve"> </w:instrText>
      </w:r>
      <w:r w:rsidRPr="00F723E5">
        <w:rPr>
          <w:rFonts w:ascii="黑体" w:hAnsi="黑体" w:hint="eastAsia"/>
          <w:sz w:val="21"/>
          <w:szCs w:val="21"/>
        </w:rPr>
        <w:instrText>SEQ 表格 \* ARABIC</w:instrText>
      </w:r>
      <w:r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>
        <w:rPr>
          <w:rFonts w:ascii="黑体" w:hAnsi="黑体"/>
          <w:noProof/>
          <w:sz w:val="21"/>
          <w:szCs w:val="21"/>
        </w:rPr>
        <w:t>21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>
        <w:rPr>
          <w:rFonts w:ascii="黑体" w:hAnsi="黑体" w:hint="eastAsia"/>
          <w:sz w:val="21"/>
          <w:szCs w:val="21"/>
        </w:rPr>
        <w:t xml:space="preserve"> IM接口错误码</w:t>
      </w:r>
      <w:r w:rsidR="00A06CC2">
        <w:rPr>
          <w:rFonts w:ascii="黑体" w:hAnsi="黑体" w:hint="eastAsia"/>
          <w:sz w:val="21"/>
          <w:szCs w:val="21"/>
        </w:rPr>
        <w:t>对照</w:t>
      </w:r>
      <w:r>
        <w:rPr>
          <w:rFonts w:ascii="黑体" w:hAnsi="黑体" w:hint="eastAsia"/>
          <w:sz w:val="21"/>
          <w:szCs w:val="21"/>
        </w:rPr>
        <w:t>表</w:t>
      </w:r>
      <w:bookmarkEnd w:id="33"/>
    </w:p>
    <w:tbl>
      <w:tblPr>
        <w:tblStyle w:val="-11"/>
        <w:tblW w:w="0" w:type="auto"/>
        <w:tblLook w:val="04A0"/>
      </w:tblPr>
      <w:tblGrid>
        <w:gridCol w:w="4261"/>
        <w:gridCol w:w="4261"/>
      </w:tblGrid>
      <w:tr w:rsidR="00862843" w:rsidTr="00F723E5">
        <w:trPr>
          <w:cnfStyle w:val="100000000000"/>
        </w:trPr>
        <w:tc>
          <w:tcPr>
            <w:cnfStyle w:val="001000000000"/>
            <w:tcW w:w="4261" w:type="dxa"/>
            <w:shd w:val="clear" w:color="auto" w:fill="C4BC96" w:themeFill="background2" w:themeFillShade="BF"/>
          </w:tcPr>
          <w:p w:rsidR="00862843" w:rsidRDefault="00862843" w:rsidP="00F723E5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4261" w:type="dxa"/>
            <w:shd w:val="clear" w:color="auto" w:fill="C4BC96" w:themeFill="background2" w:themeFillShade="BF"/>
          </w:tcPr>
          <w:p w:rsidR="00862843" w:rsidRDefault="00862843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00</w:t>
            </w:r>
          </w:p>
        </w:tc>
        <w:tc>
          <w:tcPr>
            <w:tcW w:w="4261" w:type="dxa"/>
          </w:tcPr>
          <w:p w:rsidR="00862843" w:rsidRDefault="00862843" w:rsidP="00445973">
            <w:pPr>
              <w:cnfStyle w:val="000000100000"/>
            </w:pPr>
            <w:r>
              <w:rPr>
                <w:rFonts w:hint="eastAsia"/>
              </w:rPr>
              <w:t>群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空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01</w:t>
            </w:r>
          </w:p>
        </w:tc>
        <w:tc>
          <w:tcPr>
            <w:tcW w:w="4261" w:type="dxa"/>
          </w:tcPr>
          <w:p w:rsidR="00862843" w:rsidRDefault="00862843" w:rsidP="00445973">
            <w:pPr>
              <w:cnfStyle w:val="000000010000"/>
            </w:pPr>
            <w:r w:rsidRPr="00C85FB0">
              <w:rPr>
                <w:rFonts w:hint="eastAsia"/>
              </w:rPr>
              <w:t>群组</w:t>
            </w:r>
            <w:r w:rsidRPr="00C85FB0">
              <w:rPr>
                <w:rFonts w:hint="eastAsia"/>
              </w:rPr>
              <w:t>ID</w:t>
            </w:r>
            <w:r w:rsidRPr="00C85FB0">
              <w:rPr>
                <w:rFonts w:hint="eastAsia"/>
              </w:rPr>
              <w:t>不合法，含非法字符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lastRenderedPageBreak/>
              <w:t>106002</w:t>
            </w:r>
          </w:p>
        </w:tc>
        <w:tc>
          <w:tcPr>
            <w:tcW w:w="4261" w:type="dxa"/>
          </w:tcPr>
          <w:p w:rsidR="00862843" w:rsidRDefault="00862843" w:rsidP="00445973">
            <w:pPr>
              <w:cnfStyle w:val="000000100000"/>
            </w:pPr>
            <w:r w:rsidRPr="00C37487">
              <w:rPr>
                <w:rFonts w:hint="eastAsia"/>
              </w:rPr>
              <w:t>groupName</w:t>
            </w:r>
            <w:r w:rsidRPr="00C37487">
              <w:rPr>
                <w:rFonts w:hint="eastAsia"/>
              </w:rPr>
              <w:t>在应用下已经存在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03</w:t>
            </w:r>
          </w:p>
        </w:tc>
        <w:tc>
          <w:tcPr>
            <w:tcW w:w="4261" w:type="dxa"/>
          </w:tcPr>
          <w:p w:rsidR="00862843" w:rsidRDefault="00862843" w:rsidP="00445973">
            <w:pPr>
              <w:cnfStyle w:val="000000010000"/>
            </w:pPr>
            <w:r w:rsidRPr="00C37487">
              <w:rPr>
                <w:rFonts w:hint="eastAsia"/>
              </w:rPr>
              <w:t>groupName</w:t>
            </w:r>
            <w:r w:rsidRPr="00C37487">
              <w:rPr>
                <w:rFonts w:hint="eastAsia"/>
              </w:rPr>
              <w:t>长度限制</w:t>
            </w:r>
            <w:r w:rsidRPr="00C37487">
              <w:rPr>
                <w:rFonts w:hint="eastAsia"/>
              </w:rPr>
              <w:t>32</w:t>
            </w:r>
            <w:r w:rsidRPr="00C37487">
              <w:rPr>
                <w:rFonts w:hint="eastAsia"/>
              </w:rPr>
              <w:t>个字符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04</w:t>
            </w:r>
          </w:p>
        </w:tc>
        <w:tc>
          <w:tcPr>
            <w:tcW w:w="4261" w:type="dxa"/>
          </w:tcPr>
          <w:p w:rsidR="00862843" w:rsidRDefault="00862843" w:rsidP="00445973">
            <w:pPr>
              <w:cnfStyle w:val="000000100000"/>
            </w:pPr>
            <w:r w:rsidRPr="00C37487">
              <w:rPr>
                <w:rFonts w:hint="eastAsia"/>
              </w:rPr>
              <w:t>groupId</w:t>
            </w:r>
            <w:r w:rsidRPr="00C37487">
              <w:rPr>
                <w:rFonts w:hint="eastAsia"/>
              </w:rPr>
              <w:t>长度限制</w:t>
            </w:r>
            <w:r w:rsidRPr="00C37487">
              <w:rPr>
                <w:rFonts w:hint="eastAsia"/>
              </w:rPr>
              <w:t>32</w:t>
            </w:r>
            <w:r w:rsidRPr="00C37487">
              <w:rPr>
                <w:rFonts w:hint="eastAsia"/>
              </w:rPr>
              <w:t>个字符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05</w:t>
            </w:r>
          </w:p>
        </w:tc>
        <w:tc>
          <w:tcPr>
            <w:tcW w:w="4261" w:type="dxa"/>
          </w:tcPr>
          <w:p w:rsidR="00862843" w:rsidRDefault="00862843" w:rsidP="00445973">
            <w:pPr>
              <w:cnfStyle w:val="000000010000"/>
            </w:pPr>
            <w:r w:rsidRPr="00C37487">
              <w:rPr>
                <w:rFonts w:hint="eastAsia"/>
              </w:rPr>
              <w:t>groupId</w:t>
            </w:r>
            <w:r w:rsidRPr="00C37487">
              <w:rPr>
                <w:rFonts w:hint="eastAsia"/>
              </w:rPr>
              <w:t>不存在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06</w:t>
            </w:r>
          </w:p>
        </w:tc>
        <w:tc>
          <w:tcPr>
            <w:tcW w:w="4261" w:type="dxa"/>
          </w:tcPr>
          <w:p w:rsidR="00862843" w:rsidRDefault="00862843" w:rsidP="00445973">
            <w:pPr>
              <w:cnfStyle w:val="000000100000"/>
            </w:pPr>
            <w:r>
              <w:rPr>
                <w:rFonts w:hint="eastAsia"/>
              </w:rPr>
              <w:t>groupId</w:t>
            </w:r>
            <w:r w:rsidRPr="00C37487">
              <w:rPr>
                <w:rFonts w:hint="eastAsia"/>
              </w:rPr>
              <w:t>已处于已经释放状态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07</w:t>
            </w:r>
          </w:p>
        </w:tc>
        <w:tc>
          <w:tcPr>
            <w:tcW w:w="4261" w:type="dxa"/>
          </w:tcPr>
          <w:p w:rsidR="00862843" w:rsidRDefault="00862843" w:rsidP="00445973">
            <w:pPr>
              <w:cnfStyle w:val="000000010000"/>
            </w:pPr>
            <w:r w:rsidRPr="00C37487">
              <w:rPr>
                <w:rFonts w:hint="eastAsia"/>
              </w:rPr>
              <w:t>groupId</w:t>
            </w:r>
            <w:r w:rsidRPr="00C37487">
              <w:rPr>
                <w:rFonts w:hint="eastAsia"/>
              </w:rPr>
              <w:t>属于应用，应用不属于主账号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08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100000"/>
            </w:pPr>
            <w:r w:rsidRPr="00C37487">
              <w:rPr>
                <w:rFonts w:hint="eastAsia"/>
              </w:rPr>
              <w:t>groupId</w:t>
            </w:r>
            <w:r w:rsidRPr="00C37487">
              <w:rPr>
                <w:rFonts w:hint="eastAsia"/>
              </w:rPr>
              <w:t>属于主账号，应用不属于主账号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09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010000"/>
            </w:pPr>
            <w:r w:rsidRPr="00C37487">
              <w:rPr>
                <w:rFonts w:hint="eastAsia"/>
              </w:rPr>
              <w:t>groupId</w:t>
            </w:r>
            <w:r w:rsidRPr="00C37487">
              <w:rPr>
                <w:rFonts w:hint="eastAsia"/>
              </w:rPr>
              <w:t>不属于主账号和应用，应用属于主账号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10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100000"/>
            </w:pPr>
            <w:r w:rsidRPr="00C37487">
              <w:rPr>
                <w:rFonts w:hint="eastAsia"/>
              </w:rPr>
              <w:t>groupId</w:t>
            </w:r>
            <w:r w:rsidRPr="00C37487">
              <w:rPr>
                <w:rFonts w:hint="eastAsia"/>
              </w:rPr>
              <w:t>不属于主账号和应用，应用不属于主账号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11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010000"/>
            </w:pPr>
            <w:r w:rsidRPr="00C37487">
              <w:rPr>
                <w:rFonts w:hint="eastAsia"/>
              </w:rPr>
              <w:t>单次加入</w:t>
            </w:r>
            <w:r w:rsidRPr="00C37487">
              <w:rPr>
                <w:rFonts w:hint="eastAsia"/>
              </w:rPr>
              <w:t>group</w:t>
            </w:r>
            <w:r w:rsidRPr="00C37487">
              <w:rPr>
                <w:rFonts w:hint="eastAsia"/>
              </w:rPr>
              <w:t>人数</w:t>
            </w:r>
            <w:r>
              <w:rPr>
                <w:rFonts w:hint="eastAsia"/>
              </w:rPr>
              <w:t>不能</w:t>
            </w:r>
            <w:r w:rsidRPr="00C37487">
              <w:rPr>
                <w:rFonts w:hint="eastAsia"/>
              </w:rPr>
              <w:t>超过</w:t>
            </w:r>
            <w:r w:rsidRPr="00C37487">
              <w:rPr>
                <w:rFonts w:hint="eastAsia"/>
              </w:rPr>
              <w:t>50</w:t>
            </w:r>
            <w:r w:rsidRPr="00C37487">
              <w:rPr>
                <w:rFonts w:hint="eastAsia"/>
              </w:rPr>
              <w:t>人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12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100000"/>
            </w:pPr>
            <w:r w:rsidRPr="00C37487">
              <w:rPr>
                <w:rFonts w:hint="eastAsia"/>
              </w:rPr>
              <w:t>要加入的</w:t>
            </w:r>
            <w:r>
              <w:rPr>
                <w:rFonts w:hint="eastAsia"/>
              </w:rPr>
              <w:t>userId</w:t>
            </w:r>
            <w:r w:rsidRPr="00C37487">
              <w:rPr>
                <w:rFonts w:hint="eastAsia"/>
              </w:rPr>
              <w:t>在</w:t>
            </w:r>
            <w:r w:rsidRPr="00C37487">
              <w:rPr>
                <w:rFonts w:hint="eastAsia"/>
              </w:rPr>
              <w:t>group</w:t>
            </w:r>
            <w:r w:rsidRPr="00C37487">
              <w:rPr>
                <w:rFonts w:hint="eastAsia"/>
              </w:rPr>
              <w:t>中已存在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13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010000"/>
            </w:pPr>
            <w:r w:rsidRPr="00222D1A">
              <w:rPr>
                <w:rFonts w:hint="eastAsia"/>
              </w:rPr>
              <w:t>群组名称为空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6014</w:t>
            </w:r>
          </w:p>
        </w:tc>
        <w:tc>
          <w:tcPr>
            <w:tcW w:w="4261" w:type="dxa"/>
          </w:tcPr>
          <w:p w:rsidR="00862843" w:rsidRPr="00222D1A" w:rsidRDefault="00862843" w:rsidP="00445973">
            <w:pPr>
              <w:cnfStyle w:val="000000100000"/>
            </w:pPr>
            <w:r w:rsidRPr="00014AC3">
              <w:rPr>
                <w:rFonts w:hint="eastAsia"/>
              </w:rPr>
              <w:t>群组对象不能为空</w:t>
            </w:r>
          </w:p>
        </w:tc>
      </w:tr>
      <w:tr w:rsidR="00836755" w:rsidTr="00445973">
        <w:trPr>
          <w:cnfStyle w:val="000000010000"/>
        </w:trPr>
        <w:tc>
          <w:tcPr>
            <w:cnfStyle w:val="001000000000"/>
            <w:tcW w:w="4261" w:type="dxa"/>
          </w:tcPr>
          <w:p w:rsidR="00836755" w:rsidRDefault="00836755" w:rsidP="00445973">
            <w:r>
              <w:rPr>
                <w:rFonts w:hint="eastAsia"/>
              </w:rPr>
              <w:t>106015</w:t>
            </w:r>
          </w:p>
        </w:tc>
        <w:tc>
          <w:tcPr>
            <w:tcW w:w="4261" w:type="dxa"/>
          </w:tcPr>
          <w:p w:rsidR="00836755" w:rsidRPr="00014AC3" w:rsidRDefault="00836755" w:rsidP="00445973">
            <w:pPr>
              <w:cnfStyle w:val="000000010000"/>
            </w:pPr>
            <w:r w:rsidRPr="00836755">
              <w:rPr>
                <w:rFonts w:hint="eastAsia"/>
              </w:rPr>
              <w:t>groupId</w:t>
            </w:r>
            <w:r w:rsidRPr="00836755">
              <w:rPr>
                <w:rFonts w:hint="eastAsia"/>
              </w:rPr>
              <w:t>群组已创建，不能重复创建</w:t>
            </w:r>
          </w:p>
        </w:tc>
      </w:tr>
    </w:tbl>
    <w:p w:rsidR="00862843" w:rsidRDefault="00916C4F" w:rsidP="00F723E5">
      <w:pPr>
        <w:pStyle w:val="1"/>
      </w:pPr>
      <w:bookmarkStart w:id="34" w:name="_Toc427175056"/>
      <w:r>
        <w:rPr>
          <w:rFonts w:hint="eastAsia"/>
        </w:rPr>
        <w:t xml:space="preserve">4 </w:t>
      </w:r>
      <w:r w:rsidR="00862843">
        <w:rPr>
          <w:rFonts w:hint="eastAsia"/>
        </w:rPr>
        <w:t xml:space="preserve">Client </w:t>
      </w:r>
      <w:r w:rsidR="00862843">
        <w:rPr>
          <w:rFonts w:hint="eastAsia"/>
        </w:rPr>
        <w:t>错误码</w:t>
      </w:r>
      <w:bookmarkEnd w:id="34"/>
    </w:p>
    <w:p w:rsidR="00F723E5" w:rsidRPr="00F723E5" w:rsidRDefault="00F723E5" w:rsidP="00F723E5">
      <w:pPr>
        <w:pStyle w:val="aa"/>
        <w:keepNext/>
        <w:jc w:val="center"/>
        <w:rPr>
          <w:rFonts w:ascii="黑体" w:hAnsi="黑体"/>
          <w:sz w:val="21"/>
          <w:szCs w:val="21"/>
        </w:rPr>
      </w:pPr>
      <w:bookmarkStart w:id="35" w:name="_Toc427178013"/>
      <w:r w:rsidRPr="00F723E5">
        <w:rPr>
          <w:rFonts w:ascii="黑体" w:hAnsi="黑体" w:hint="eastAsia"/>
          <w:sz w:val="21"/>
          <w:szCs w:val="21"/>
        </w:rPr>
        <w:t xml:space="preserve">表格 </w:t>
      </w:r>
      <w:r w:rsidR="00B90D8B" w:rsidRPr="00F723E5">
        <w:rPr>
          <w:rFonts w:ascii="黑体" w:hAnsi="黑体"/>
          <w:sz w:val="21"/>
          <w:szCs w:val="21"/>
        </w:rPr>
        <w:fldChar w:fldCharType="begin"/>
      </w:r>
      <w:r w:rsidRPr="00F723E5">
        <w:rPr>
          <w:rFonts w:ascii="黑体" w:hAnsi="黑体"/>
          <w:sz w:val="21"/>
          <w:szCs w:val="21"/>
        </w:rPr>
        <w:instrText xml:space="preserve"> </w:instrText>
      </w:r>
      <w:r w:rsidRPr="00F723E5">
        <w:rPr>
          <w:rFonts w:ascii="黑体" w:hAnsi="黑体" w:hint="eastAsia"/>
          <w:sz w:val="21"/>
          <w:szCs w:val="21"/>
        </w:rPr>
        <w:instrText>SEQ 表格 \* ARABIC</w:instrText>
      </w:r>
      <w:r w:rsidRPr="00F723E5">
        <w:rPr>
          <w:rFonts w:ascii="黑体" w:hAnsi="黑体"/>
          <w:sz w:val="21"/>
          <w:szCs w:val="21"/>
        </w:rPr>
        <w:instrText xml:space="preserve"> </w:instrText>
      </w:r>
      <w:r w:rsidR="00B90D8B" w:rsidRPr="00F723E5">
        <w:rPr>
          <w:rFonts w:ascii="黑体" w:hAnsi="黑体"/>
          <w:sz w:val="21"/>
          <w:szCs w:val="21"/>
        </w:rPr>
        <w:fldChar w:fldCharType="separate"/>
      </w:r>
      <w:r w:rsidRPr="00F723E5">
        <w:rPr>
          <w:rFonts w:ascii="黑体" w:hAnsi="黑体"/>
          <w:noProof/>
          <w:sz w:val="21"/>
          <w:szCs w:val="21"/>
        </w:rPr>
        <w:t>22</w:t>
      </w:r>
      <w:r w:rsidR="00B90D8B" w:rsidRPr="00F723E5">
        <w:rPr>
          <w:rFonts w:ascii="黑体" w:hAnsi="黑体"/>
          <w:sz w:val="21"/>
          <w:szCs w:val="21"/>
        </w:rPr>
        <w:fldChar w:fldCharType="end"/>
      </w:r>
      <w:r>
        <w:rPr>
          <w:rFonts w:ascii="黑体" w:hAnsi="黑体" w:hint="eastAsia"/>
          <w:sz w:val="21"/>
          <w:szCs w:val="21"/>
        </w:rPr>
        <w:t xml:space="preserve"> Client错误码对照表</w:t>
      </w:r>
      <w:bookmarkEnd w:id="35"/>
    </w:p>
    <w:tbl>
      <w:tblPr>
        <w:tblStyle w:val="-11"/>
        <w:tblW w:w="0" w:type="auto"/>
        <w:tblLook w:val="04A0"/>
      </w:tblPr>
      <w:tblGrid>
        <w:gridCol w:w="4261"/>
        <w:gridCol w:w="4261"/>
      </w:tblGrid>
      <w:tr w:rsidR="00862843" w:rsidTr="00F723E5">
        <w:trPr>
          <w:cnfStyle w:val="100000000000"/>
        </w:trPr>
        <w:tc>
          <w:tcPr>
            <w:cnfStyle w:val="001000000000"/>
            <w:tcW w:w="4261" w:type="dxa"/>
            <w:shd w:val="clear" w:color="auto" w:fill="C4BC96" w:themeFill="background2" w:themeFillShade="BF"/>
          </w:tcPr>
          <w:p w:rsidR="00862843" w:rsidRDefault="00862843" w:rsidP="00F723E5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4261" w:type="dxa"/>
            <w:shd w:val="clear" w:color="auto" w:fill="C4BC96" w:themeFill="background2" w:themeFillShade="BF"/>
          </w:tcPr>
          <w:p w:rsidR="00862843" w:rsidRDefault="00862843" w:rsidP="00F723E5">
            <w:pPr>
              <w:jc w:val="center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3132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100000"/>
            </w:pPr>
            <w:r w:rsidRPr="00AB4A13">
              <w:rPr>
                <w:rFonts w:hint="eastAsia"/>
              </w:rPr>
              <w:t>userId</w:t>
            </w:r>
            <w:r w:rsidRPr="00AB4A13">
              <w:rPr>
                <w:rFonts w:hint="eastAsia"/>
              </w:rPr>
              <w:t>为空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3133</w:t>
            </w:r>
          </w:p>
        </w:tc>
        <w:tc>
          <w:tcPr>
            <w:tcW w:w="4261" w:type="dxa"/>
          </w:tcPr>
          <w:p w:rsidR="00862843" w:rsidRPr="00C37487" w:rsidRDefault="000B1AEC" w:rsidP="00445973">
            <w:pPr>
              <w:cnfStyle w:val="000000010000"/>
            </w:pPr>
            <w:r w:rsidRPr="000B1AEC">
              <w:rPr>
                <w:rFonts w:hint="eastAsia"/>
              </w:rPr>
              <w:t>userId</w:t>
            </w:r>
            <w:r w:rsidRPr="000B1AEC">
              <w:rPr>
                <w:rFonts w:hint="eastAsia"/>
              </w:rPr>
              <w:t>在该群组</w:t>
            </w:r>
            <w:r>
              <w:rPr>
                <w:rFonts w:hint="eastAsia"/>
              </w:rPr>
              <w:t>中</w:t>
            </w:r>
            <w:r w:rsidRPr="000B1AEC">
              <w:rPr>
                <w:rFonts w:hint="eastAsia"/>
              </w:rPr>
              <w:t>不存在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3134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100000"/>
            </w:pPr>
            <w:r w:rsidRPr="00AB4A13">
              <w:rPr>
                <w:rFonts w:hint="eastAsia"/>
              </w:rPr>
              <w:t>userId</w:t>
            </w:r>
            <w:r w:rsidRPr="00AB4A13">
              <w:rPr>
                <w:rFonts w:hint="eastAsia"/>
              </w:rPr>
              <w:t>不合法，含非法字符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3135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010000"/>
            </w:pPr>
            <w:r w:rsidRPr="00AB4A13">
              <w:rPr>
                <w:rFonts w:hint="eastAsia"/>
              </w:rPr>
              <w:t>userId</w:t>
            </w:r>
            <w:r w:rsidRPr="00AB4A13">
              <w:rPr>
                <w:rFonts w:hint="eastAsia"/>
              </w:rPr>
              <w:t>超长</w:t>
            </w:r>
            <w:r w:rsidRPr="00AB4A13">
              <w:rPr>
                <w:rFonts w:hint="eastAsia"/>
              </w:rPr>
              <w:t>,</w:t>
            </w:r>
            <w:r w:rsidRPr="00AB4A13">
              <w:rPr>
                <w:rFonts w:hint="eastAsia"/>
              </w:rPr>
              <w:t>超过</w:t>
            </w:r>
            <w:r w:rsidRPr="00AB4A13">
              <w:rPr>
                <w:rFonts w:hint="eastAsia"/>
              </w:rPr>
              <w:t>50</w:t>
            </w:r>
            <w:r w:rsidRPr="00AB4A13">
              <w:rPr>
                <w:rFonts w:hint="eastAsia"/>
              </w:rPr>
              <w:t>个字符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3136</w:t>
            </w:r>
          </w:p>
        </w:tc>
        <w:tc>
          <w:tcPr>
            <w:tcW w:w="4261" w:type="dxa"/>
          </w:tcPr>
          <w:p w:rsidR="00862843" w:rsidRPr="00C37487" w:rsidRDefault="00862843" w:rsidP="00445973">
            <w:pPr>
              <w:cnfStyle w:val="000000100000"/>
            </w:pPr>
            <w:r w:rsidRPr="00AB4A13">
              <w:rPr>
                <w:rFonts w:hint="eastAsia"/>
              </w:rPr>
              <w:t>userId</w:t>
            </w:r>
            <w:r w:rsidRPr="00AB4A13">
              <w:rPr>
                <w:rFonts w:hint="eastAsia"/>
              </w:rPr>
              <w:t>已处于关闭状态</w:t>
            </w:r>
          </w:p>
        </w:tc>
      </w:tr>
      <w:tr w:rsidR="00862843" w:rsidTr="00445973">
        <w:trPr>
          <w:cnfStyle w:val="000000010000"/>
        </w:trPr>
        <w:tc>
          <w:tcPr>
            <w:cnfStyle w:val="001000000000"/>
            <w:tcW w:w="4261" w:type="dxa"/>
          </w:tcPr>
          <w:p w:rsidR="00862843" w:rsidRDefault="00862843" w:rsidP="00445973">
            <w:r>
              <w:rPr>
                <w:rFonts w:hint="eastAsia"/>
              </w:rPr>
              <w:t>103137</w:t>
            </w:r>
          </w:p>
        </w:tc>
        <w:tc>
          <w:tcPr>
            <w:tcW w:w="4261" w:type="dxa"/>
          </w:tcPr>
          <w:p w:rsidR="00862843" w:rsidRPr="00AB4A13" w:rsidRDefault="00862843" w:rsidP="00445973">
            <w:pPr>
              <w:cnfStyle w:val="000000010000"/>
            </w:pPr>
            <w:r w:rsidRPr="00083D99">
              <w:rPr>
                <w:rFonts w:hint="eastAsia"/>
              </w:rPr>
              <w:t>调用中间件创建子账号失败</w:t>
            </w:r>
          </w:p>
        </w:tc>
      </w:tr>
      <w:tr w:rsidR="00862843" w:rsidTr="00445973">
        <w:trPr>
          <w:cnfStyle w:val="000000100000"/>
        </w:trPr>
        <w:tc>
          <w:tcPr>
            <w:cnfStyle w:val="001000000000"/>
            <w:tcW w:w="4261" w:type="dxa"/>
          </w:tcPr>
          <w:p w:rsidR="00862843" w:rsidRDefault="00862843" w:rsidP="00445973">
            <w:r w:rsidRPr="00083D99">
              <w:t>103138</w:t>
            </w:r>
          </w:p>
        </w:tc>
        <w:tc>
          <w:tcPr>
            <w:tcW w:w="4261" w:type="dxa"/>
          </w:tcPr>
          <w:p w:rsidR="00862843" w:rsidRPr="00083D99" w:rsidRDefault="00862843" w:rsidP="00445973">
            <w:pPr>
              <w:cnfStyle w:val="000000100000"/>
            </w:pPr>
            <w:r w:rsidRPr="00083D99">
              <w:rPr>
                <w:rFonts w:hint="eastAsia"/>
              </w:rPr>
              <w:t>子账号对象不能为空</w:t>
            </w:r>
          </w:p>
        </w:tc>
      </w:tr>
      <w:tr w:rsidR="001C29F8" w:rsidTr="00445973">
        <w:trPr>
          <w:cnfStyle w:val="000000010000"/>
        </w:trPr>
        <w:tc>
          <w:tcPr>
            <w:cnfStyle w:val="001000000000"/>
            <w:tcW w:w="4261" w:type="dxa"/>
          </w:tcPr>
          <w:p w:rsidR="001C29F8" w:rsidRPr="00083D99" w:rsidRDefault="001C29F8" w:rsidP="00445973">
            <w:r>
              <w:t>10313</w:t>
            </w:r>
            <w:r>
              <w:rPr>
                <w:rFonts w:hint="eastAsia"/>
              </w:rPr>
              <w:t>9</w:t>
            </w:r>
          </w:p>
        </w:tc>
        <w:tc>
          <w:tcPr>
            <w:tcW w:w="4261" w:type="dxa"/>
          </w:tcPr>
          <w:p w:rsidR="001C29F8" w:rsidRPr="00083D99" w:rsidRDefault="001C29F8" w:rsidP="00445973">
            <w:pPr>
              <w:cnfStyle w:val="000000010000"/>
            </w:pPr>
            <w:r w:rsidRPr="001C29F8">
              <w:rPr>
                <w:rFonts w:hint="eastAsia"/>
              </w:rPr>
              <w:t>同一个应用下</w:t>
            </w:r>
            <w:r w:rsidRPr="001C29F8">
              <w:rPr>
                <w:rFonts w:hint="eastAsia"/>
              </w:rPr>
              <w:t>userId</w:t>
            </w:r>
            <w:r w:rsidRPr="001C29F8">
              <w:rPr>
                <w:rFonts w:hint="eastAsia"/>
              </w:rPr>
              <w:t>只能被注册一次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Default="00BD3065" w:rsidP="00445973">
            <w:r w:rsidRPr="00BD3065">
              <w:t>000000</w:t>
            </w:r>
          </w:p>
        </w:tc>
        <w:tc>
          <w:tcPr>
            <w:tcW w:w="4261" w:type="dxa"/>
          </w:tcPr>
          <w:p w:rsidR="00BD3065" w:rsidRPr="001C29F8" w:rsidRDefault="00BD3065" w:rsidP="00445973">
            <w:pPr>
              <w:cnfStyle w:val="000000100000"/>
            </w:pPr>
            <w:r>
              <w:rPr>
                <w:rFonts w:hint="eastAsia"/>
              </w:rPr>
              <w:t>成功执行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00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金额不为整数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01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餘額不足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02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数字非法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03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不允许有空值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04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枚举类型取值错误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05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访问</w:t>
            </w:r>
            <w:r w:rsidRPr="005C3540">
              <w:rPr>
                <w:rFonts w:hint="eastAsia"/>
              </w:rPr>
              <w:t>IP</w:t>
            </w:r>
            <w:r w:rsidRPr="005C3540">
              <w:rPr>
                <w:rFonts w:hint="eastAsia"/>
              </w:rPr>
              <w:t>不合法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06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手机号不合法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5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号码不合法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500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HTTP</w:t>
            </w:r>
            <w:r w:rsidRPr="005C3540">
              <w:rPr>
                <w:rFonts w:hint="eastAsia"/>
              </w:rPr>
              <w:t>状态码不等于</w:t>
            </w:r>
            <w:r w:rsidRPr="005C3540">
              <w:rPr>
                <w:rFonts w:hint="eastAsia"/>
              </w:rPr>
              <w:t>200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07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查无数据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lastRenderedPageBreak/>
              <w:t>100008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手机号码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09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手机号为受保护的号码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0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登录邮箱或手机号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1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邮箱不合法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2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密码不能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3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没有测试子账号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4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金额过大</w:t>
            </w:r>
            <w:r w:rsidRPr="005C3540">
              <w:rPr>
                <w:rFonts w:hint="eastAsia"/>
              </w:rPr>
              <w:t>,</w:t>
            </w:r>
            <w:r w:rsidRPr="005C3540">
              <w:rPr>
                <w:rFonts w:hint="eastAsia"/>
              </w:rPr>
              <w:t>不要超过</w:t>
            </w:r>
            <w:r w:rsidRPr="005C3540">
              <w:rPr>
                <w:rFonts w:hint="eastAsia"/>
              </w:rPr>
              <w:t>12</w:t>
            </w:r>
            <w:r w:rsidRPr="005C3540">
              <w:rPr>
                <w:rFonts w:hint="eastAsia"/>
              </w:rPr>
              <w:t>位数字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6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余额被冻结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7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余额已注销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8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通话时长需大于</w:t>
            </w:r>
            <w:r w:rsidRPr="005C3540">
              <w:rPr>
                <w:rFonts w:hint="eastAsia"/>
              </w:rPr>
              <w:t>60</w:t>
            </w:r>
            <w:r w:rsidRPr="005C3540">
              <w:rPr>
                <w:rFonts w:hint="eastAsia"/>
              </w:rPr>
              <w:t>秒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699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系统内部错误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19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应用餘額不足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20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字符长度太长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021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包含非法特殊字符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104</w:t>
            </w:r>
          </w:p>
        </w:tc>
        <w:tc>
          <w:tcPr>
            <w:tcW w:w="4261" w:type="dxa"/>
          </w:tcPr>
          <w:p w:rsidR="00BD3065" w:rsidRPr="005C3540" w:rsidRDefault="00BD3065" w:rsidP="00CC7E98">
            <w:pPr>
              <w:cnfStyle w:val="000000010000"/>
            </w:pPr>
            <w:r w:rsidRPr="005C3540">
              <w:rPr>
                <w:rFonts w:hint="eastAsia"/>
              </w:rPr>
              <w:t>callId</w:t>
            </w:r>
            <w:r w:rsidRPr="005C3540">
              <w:rPr>
                <w:rFonts w:hint="eastAsia"/>
              </w:rPr>
              <w:t>不能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5C3540" w:rsidRDefault="00BD3065" w:rsidP="00CC7E98">
            <w:r w:rsidRPr="005C3540">
              <w:rPr>
                <w:rFonts w:hint="eastAsia"/>
              </w:rPr>
              <w:t>100105</w:t>
            </w:r>
          </w:p>
        </w:tc>
        <w:tc>
          <w:tcPr>
            <w:tcW w:w="4261" w:type="dxa"/>
          </w:tcPr>
          <w:p w:rsidR="00BD3065" w:rsidRDefault="00BD3065" w:rsidP="00CC7E98">
            <w:pPr>
              <w:cnfStyle w:val="000000100000"/>
            </w:pPr>
            <w:r w:rsidRPr="005C3540">
              <w:rPr>
                <w:rFonts w:hint="eastAsia"/>
              </w:rPr>
              <w:t>日期格式错误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0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请求包头</w:t>
            </w:r>
            <w:r w:rsidRPr="008C67F6">
              <w:rPr>
                <w:rFonts w:hint="eastAsia"/>
              </w:rPr>
              <w:t>Authorization</w:t>
            </w:r>
            <w:r w:rsidRPr="008C67F6">
              <w:rPr>
                <w:rFonts w:hint="eastAsia"/>
              </w:rPr>
              <w:t>参数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1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请求包头</w:t>
            </w:r>
            <w:r w:rsidRPr="008C67F6">
              <w:rPr>
                <w:rFonts w:hint="eastAsia"/>
              </w:rPr>
              <w:t>Authorization</w:t>
            </w:r>
            <w:r w:rsidRPr="008C67F6">
              <w:rPr>
                <w:rFonts w:hint="eastAsia"/>
              </w:rPr>
              <w:t>参数</w:t>
            </w:r>
            <w:r w:rsidRPr="008C67F6">
              <w:rPr>
                <w:rFonts w:hint="eastAsia"/>
              </w:rPr>
              <w:t>Base64</w:t>
            </w:r>
            <w:r w:rsidRPr="008C67F6">
              <w:rPr>
                <w:rFonts w:hint="eastAsia"/>
              </w:rPr>
              <w:t>解码失败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2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请求包头</w:t>
            </w:r>
            <w:r w:rsidRPr="008C67F6">
              <w:rPr>
                <w:rFonts w:hint="eastAsia"/>
              </w:rPr>
              <w:t>Authorization</w:t>
            </w:r>
            <w:r w:rsidRPr="008C67F6">
              <w:rPr>
                <w:rFonts w:hint="eastAsia"/>
              </w:rPr>
              <w:t>参数解码后账户</w:t>
            </w:r>
            <w:r w:rsidRPr="008C67F6">
              <w:rPr>
                <w:rFonts w:hint="eastAsia"/>
              </w:rPr>
              <w:t>ID</w:t>
            </w:r>
            <w:r w:rsidRPr="008C67F6">
              <w:rPr>
                <w:rFonts w:hint="eastAsia"/>
              </w:rPr>
              <w:t>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3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请求包头</w:t>
            </w:r>
            <w:r w:rsidRPr="008C67F6">
              <w:rPr>
                <w:rFonts w:hint="eastAsia"/>
              </w:rPr>
              <w:t>Authorization</w:t>
            </w:r>
            <w:r w:rsidRPr="008C67F6">
              <w:rPr>
                <w:rFonts w:hint="eastAsia"/>
              </w:rPr>
              <w:t>参数解码后时间戳为空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4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请求包头</w:t>
            </w:r>
            <w:r w:rsidRPr="008C67F6">
              <w:rPr>
                <w:rFonts w:hint="eastAsia"/>
              </w:rPr>
              <w:t>Authorization</w:t>
            </w:r>
            <w:r w:rsidRPr="008C67F6">
              <w:rPr>
                <w:rFonts w:hint="eastAsia"/>
              </w:rPr>
              <w:t>参数解码后格式有误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5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主账户</w:t>
            </w:r>
            <w:r w:rsidRPr="008C67F6">
              <w:rPr>
                <w:rFonts w:hint="eastAsia"/>
              </w:rPr>
              <w:t>ID</w:t>
            </w:r>
            <w:r w:rsidRPr="008C67F6">
              <w:rPr>
                <w:rFonts w:hint="eastAsia"/>
              </w:rPr>
              <w:t>存在非法字符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6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请求包头</w:t>
            </w:r>
            <w:r w:rsidRPr="008C67F6">
              <w:rPr>
                <w:rFonts w:hint="eastAsia"/>
              </w:rPr>
              <w:t>Authorization</w:t>
            </w:r>
            <w:r w:rsidRPr="008C67F6">
              <w:rPr>
                <w:rFonts w:hint="eastAsia"/>
              </w:rPr>
              <w:t>参数解码后时间戳过期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7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请求地址</w:t>
            </w:r>
            <w:r w:rsidRPr="008C67F6">
              <w:rPr>
                <w:rFonts w:hint="eastAsia"/>
              </w:rPr>
              <w:t>SoftVersion</w:t>
            </w:r>
            <w:r w:rsidRPr="008C67F6">
              <w:rPr>
                <w:rFonts w:hint="eastAsia"/>
              </w:rPr>
              <w:t>参数有误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8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主账户已关闭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09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主账户未激活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10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主账户已锁定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11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主账户不存在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12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主账户</w:t>
            </w:r>
            <w:r w:rsidRPr="008C67F6">
              <w:rPr>
                <w:rFonts w:hint="eastAsia"/>
              </w:rPr>
              <w:t>ID</w:t>
            </w:r>
            <w:r w:rsidRPr="008C67F6">
              <w:rPr>
                <w:rFonts w:hint="eastAsia"/>
              </w:rPr>
              <w:t>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13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请求包头</w:t>
            </w:r>
            <w:r w:rsidRPr="008C67F6">
              <w:rPr>
                <w:rFonts w:hint="eastAsia"/>
              </w:rPr>
              <w:t>Authorization</w:t>
            </w:r>
            <w:r w:rsidRPr="008C67F6">
              <w:rPr>
                <w:rFonts w:hint="eastAsia"/>
              </w:rPr>
              <w:t>参数中账户</w:t>
            </w:r>
            <w:r w:rsidRPr="008C67F6">
              <w:rPr>
                <w:rFonts w:hint="eastAsia"/>
              </w:rPr>
              <w:t>ID</w:t>
            </w:r>
            <w:r w:rsidRPr="008C67F6">
              <w:rPr>
                <w:rFonts w:hint="eastAsia"/>
              </w:rPr>
              <w:t>跟请求地址中的账户</w:t>
            </w:r>
            <w:r w:rsidRPr="008C67F6">
              <w:rPr>
                <w:rFonts w:hint="eastAsia"/>
              </w:rPr>
              <w:t>ID</w:t>
            </w:r>
            <w:r w:rsidRPr="008C67F6">
              <w:rPr>
                <w:rFonts w:hint="eastAsia"/>
              </w:rPr>
              <w:t>不一致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14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请求地址</w:t>
            </w:r>
            <w:r w:rsidRPr="008C67F6">
              <w:rPr>
                <w:rFonts w:hint="eastAsia"/>
              </w:rPr>
              <w:t>Sig</w:t>
            </w:r>
            <w:r w:rsidRPr="008C67F6">
              <w:rPr>
                <w:rFonts w:hint="eastAsia"/>
              </w:rPr>
              <w:t>参数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15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请求</w:t>
            </w:r>
            <w:r w:rsidRPr="008C67F6">
              <w:rPr>
                <w:rFonts w:hint="eastAsia"/>
              </w:rPr>
              <w:t>token</w:t>
            </w:r>
            <w:r w:rsidRPr="008C67F6">
              <w:rPr>
                <w:rFonts w:hint="eastAsia"/>
              </w:rPr>
              <w:t>校验失败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16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主账号</w:t>
            </w:r>
            <w:r w:rsidRPr="008C67F6">
              <w:rPr>
                <w:rFonts w:hint="eastAsia"/>
              </w:rPr>
              <w:t>sig</w:t>
            </w:r>
            <w:r w:rsidRPr="008C67F6">
              <w:rPr>
                <w:rFonts w:hint="eastAsia"/>
              </w:rPr>
              <w:t>加密串不匹配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1117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主账号</w:t>
            </w:r>
            <w:r w:rsidRPr="008C67F6">
              <w:rPr>
                <w:rFonts w:hint="eastAsia"/>
              </w:rPr>
              <w:t>token</w:t>
            </w:r>
            <w:r w:rsidRPr="008C67F6">
              <w:rPr>
                <w:rFonts w:hint="eastAsia"/>
              </w:rPr>
              <w:t>不存在</w:t>
            </w:r>
            <w:r w:rsidRPr="008C67F6">
              <w:rPr>
                <w:rFonts w:hint="eastAsia"/>
              </w:rPr>
              <w:t xml:space="preserve">   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2100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010000"/>
            </w:pPr>
            <w:r w:rsidRPr="008C67F6">
              <w:rPr>
                <w:rFonts w:hint="eastAsia"/>
              </w:rPr>
              <w:t>应用</w:t>
            </w:r>
            <w:r w:rsidRPr="008C67F6">
              <w:rPr>
                <w:rFonts w:hint="eastAsia"/>
              </w:rPr>
              <w:t>ID</w:t>
            </w:r>
            <w:r w:rsidRPr="008C67F6">
              <w:rPr>
                <w:rFonts w:hint="eastAsia"/>
              </w:rPr>
              <w:t>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8C67F6" w:rsidRDefault="00BD3065" w:rsidP="00BE40C7">
            <w:r w:rsidRPr="008C67F6">
              <w:rPr>
                <w:rFonts w:hint="eastAsia"/>
              </w:rPr>
              <w:t>102101</w:t>
            </w:r>
          </w:p>
        </w:tc>
        <w:tc>
          <w:tcPr>
            <w:tcW w:w="4261" w:type="dxa"/>
          </w:tcPr>
          <w:p w:rsidR="00BD3065" w:rsidRPr="008C67F6" w:rsidRDefault="00BD3065" w:rsidP="00BE40C7">
            <w:pPr>
              <w:cnfStyle w:val="000000100000"/>
            </w:pPr>
            <w:r w:rsidRPr="008C67F6">
              <w:rPr>
                <w:rFonts w:hint="eastAsia"/>
              </w:rPr>
              <w:t>应用</w:t>
            </w:r>
            <w:r w:rsidRPr="008C67F6">
              <w:rPr>
                <w:rFonts w:hint="eastAsia"/>
              </w:rPr>
              <w:t>ID</w:t>
            </w:r>
            <w:r w:rsidRPr="008C67F6">
              <w:rPr>
                <w:rFonts w:hint="eastAsia"/>
              </w:rPr>
              <w:t>存在非法字符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D33F3" w:rsidRDefault="00BD3065" w:rsidP="005C183B">
            <w:r w:rsidRPr="00BD33F3">
              <w:rPr>
                <w:rFonts w:hint="eastAsia"/>
              </w:rPr>
              <w:t>102102</w:t>
            </w:r>
          </w:p>
        </w:tc>
        <w:tc>
          <w:tcPr>
            <w:tcW w:w="4261" w:type="dxa"/>
          </w:tcPr>
          <w:p w:rsidR="00BD3065" w:rsidRPr="00BD33F3" w:rsidRDefault="00BD3065" w:rsidP="005C183B">
            <w:pPr>
              <w:cnfStyle w:val="000000010000"/>
            </w:pPr>
            <w:r w:rsidRPr="00BD33F3">
              <w:rPr>
                <w:rFonts w:hint="eastAsia"/>
              </w:rPr>
              <w:t>应用不存在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D33F3" w:rsidRDefault="00BD3065" w:rsidP="005C183B">
            <w:r w:rsidRPr="00BD33F3">
              <w:rPr>
                <w:rFonts w:hint="eastAsia"/>
              </w:rPr>
              <w:t>102103</w:t>
            </w:r>
          </w:p>
        </w:tc>
        <w:tc>
          <w:tcPr>
            <w:tcW w:w="4261" w:type="dxa"/>
          </w:tcPr>
          <w:p w:rsidR="00BD3065" w:rsidRPr="00BD33F3" w:rsidRDefault="00BD3065" w:rsidP="005C183B">
            <w:pPr>
              <w:cnfStyle w:val="000000100000"/>
            </w:pPr>
            <w:r w:rsidRPr="00BD33F3">
              <w:rPr>
                <w:rFonts w:hint="eastAsia"/>
              </w:rPr>
              <w:t>应用未审核通过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D33F3" w:rsidRDefault="00BD3065" w:rsidP="005C183B">
            <w:r w:rsidRPr="00BD33F3">
              <w:rPr>
                <w:rFonts w:hint="eastAsia"/>
              </w:rPr>
              <w:lastRenderedPageBreak/>
              <w:t>102104</w:t>
            </w:r>
          </w:p>
        </w:tc>
        <w:tc>
          <w:tcPr>
            <w:tcW w:w="4261" w:type="dxa"/>
          </w:tcPr>
          <w:p w:rsidR="00BD3065" w:rsidRPr="00BD33F3" w:rsidRDefault="00BD3065" w:rsidP="005C183B">
            <w:pPr>
              <w:cnfStyle w:val="000000010000"/>
            </w:pPr>
            <w:r w:rsidRPr="00BD33F3">
              <w:rPr>
                <w:rFonts w:hint="eastAsia"/>
              </w:rPr>
              <w:t>测试应用不允许创建</w:t>
            </w:r>
            <w:r w:rsidRPr="00BD33F3">
              <w:rPr>
                <w:rFonts w:hint="eastAsia"/>
              </w:rPr>
              <w:t>client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D33F3" w:rsidRDefault="00BD3065" w:rsidP="005C183B">
            <w:r w:rsidRPr="00BD33F3">
              <w:rPr>
                <w:rFonts w:hint="eastAsia"/>
              </w:rPr>
              <w:t>102105</w:t>
            </w:r>
          </w:p>
        </w:tc>
        <w:tc>
          <w:tcPr>
            <w:tcW w:w="4261" w:type="dxa"/>
          </w:tcPr>
          <w:p w:rsidR="00BD3065" w:rsidRDefault="00BD3065" w:rsidP="005C183B">
            <w:pPr>
              <w:cnfStyle w:val="000000100000"/>
            </w:pPr>
            <w:r w:rsidRPr="00BD33F3">
              <w:rPr>
                <w:rFonts w:hint="eastAsia"/>
              </w:rPr>
              <w:t>应用不属于该主账号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06</w:t>
            </w:r>
          </w:p>
        </w:tc>
        <w:tc>
          <w:tcPr>
            <w:tcW w:w="4261" w:type="dxa"/>
          </w:tcPr>
          <w:p w:rsidR="00BD3065" w:rsidRPr="009E3D59" w:rsidRDefault="00BD3065" w:rsidP="005F1BE2">
            <w:pPr>
              <w:cnfStyle w:val="000000010000"/>
            </w:pPr>
            <w:r w:rsidRPr="009E3D59">
              <w:rPr>
                <w:rFonts w:hint="eastAsia"/>
              </w:rPr>
              <w:t>应用类型错误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07</w:t>
            </w:r>
          </w:p>
        </w:tc>
        <w:tc>
          <w:tcPr>
            <w:tcW w:w="4261" w:type="dxa"/>
          </w:tcPr>
          <w:p w:rsidR="00BD3065" w:rsidRPr="009E3D59" w:rsidRDefault="00BD3065" w:rsidP="005F1BE2">
            <w:pPr>
              <w:cnfStyle w:val="000000100000"/>
            </w:pPr>
            <w:r w:rsidRPr="009E3D59">
              <w:rPr>
                <w:rFonts w:hint="eastAsia"/>
              </w:rPr>
              <w:t>应用类型为空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08</w:t>
            </w:r>
          </w:p>
        </w:tc>
        <w:tc>
          <w:tcPr>
            <w:tcW w:w="4261" w:type="dxa"/>
          </w:tcPr>
          <w:p w:rsidR="00BD3065" w:rsidRPr="009E3D59" w:rsidRDefault="00BD3065" w:rsidP="005F1BE2">
            <w:pPr>
              <w:cnfStyle w:val="000000010000"/>
            </w:pPr>
            <w:r w:rsidRPr="009E3D59">
              <w:rPr>
                <w:rFonts w:hint="eastAsia"/>
              </w:rPr>
              <w:t>应用名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09</w:t>
            </w:r>
          </w:p>
        </w:tc>
        <w:tc>
          <w:tcPr>
            <w:tcW w:w="4261" w:type="dxa"/>
          </w:tcPr>
          <w:p w:rsidR="00BD3065" w:rsidRPr="009E3D59" w:rsidRDefault="00BD3065" w:rsidP="005F1BE2">
            <w:pPr>
              <w:cnfStyle w:val="000000100000"/>
            </w:pPr>
            <w:r w:rsidRPr="009E3D59">
              <w:rPr>
                <w:rFonts w:hint="eastAsia"/>
              </w:rPr>
              <w:t>行业类型为空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10</w:t>
            </w:r>
          </w:p>
        </w:tc>
        <w:tc>
          <w:tcPr>
            <w:tcW w:w="4261" w:type="dxa"/>
          </w:tcPr>
          <w:p w:rsidR="00BD3065" w:rsidRPr="009E3D59" w:rsidRDefault="00BD3065" w:rsidP="005F1BE2">
            <w:pPr>
              <w:cnfStyle w:val="000000010000"/>
            </w:pPr>
            <w:r w:rsidRPr="009E3D59">
              <w:rPr>
                <w:rFonts w:hint="eastAsia"/>
              </w:rPr>
              <w:t>行业信息错误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11</w:t>
            </w:r>
          </w:p>
        </w:tc>
        <w:tc>
          <w:tcPr>
            <w:tcW w:w="4261" w:type="dxa"/>
          </w:tcPr>
          <w:p w:rsidR="00BD3065" w:rsidRPr="009E3D59" w:rsidRDefault="00BD3065" w:rsidP="005F1BE2">
            <w:pPr>
              <w:cnfStyle w:val="000000100000"/>
            </w:pPr>
            <w:r w:rsidRPr="009E3D59">
              <w:rPr>
                <w:rFonts w:hint="eastAsia"/>
              </w:rPr>
              <w:t>是否允许拨打国际填写错误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12</w:t>
            </w:r>
          </w:p>
        </w:tc>
        <w:tc>
          <w:tcPr>
            <w:tcW w:w="4261" w:type="dxa"/>
          </w:tcPr>
          <w:p w:rsidR="00BD3065" w:rsidRPr="009E3D59" w:rsidRDefault="00BD3065" w:rsidP="005F1BE2">
            <w:pPr>
              <w:cnfStyle w:val="000000010000"/>
            </w:pPr>
            <w:r w:rsidRPr="009E3D59">
              <w:rPr>
                <w:rFonts w:hint="eastAsia"/>
              </w:rPr>
              <w:t>是否允许拨打国际不能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13</w:t>
            </w:r>
          </w:p>
        </w:tc>
        <w:tc>
          <w:tcPr>
            <w:tcW w:w="4261" w:type="dxa"/>
          </w:tcPr>
          <w:p w:rsidR="00BD3065" w:rsidRPr="009E3D59" w:rsidRDefault="00BD3065" w:rsidP="005F1BE2">
            <w:pPr>
              <w:cnfStyle w:val="000000100000"/>
            </w:pPr>
            <w:r w:rsidRPr="009E3D59">
              <w:rPr>
                <w:rFonts w:hint="eastAsia"/>
              </w:rPr>
              <w:t>创建应用失败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14</w:t>
            </w:r>
          </w:p>
        </w:tc>
        <w:tc>
          <w:tcPr>
            <w:tcW w:w="4261" w:type="dxa"/>
          </w:tcPr>
          <w:p w:rsidR="00BD3065" w:rsidRPr="009E3D59" w:rsidRDefault="00BD3065" w:rsidP="005F1BE2">
            <w:pPr>
              <w:cnfStyle w:val="000000010000"/>
            </w:pPr>
            <w:r w:rsidRPr="009E3D59">
              <w:rPr>
                <w:rFonts w:hint="eastAsia"/>
              </w:rPr>
              <w:t>应用名称已存在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9E3D59" w:rsidRDefault="00BD3065" w:rsidP="005F1BE2">
            <w:r w:rsidRPr="009E3D59">
              <w:rPr>
                <w:rFonts w:hint="eastAsia"/>
              </w:rPr>
              <w:t>102115</w:t>
            </w:r>
          </w:p>
        </w:tc>
        <w:tc>
          <w:tcPr>
            <w:tcW w:w="4261" w:type="dxa"/>
          </w:tcPr>
          <w:p w:rsidR="00BD3065" w:rsidRDefault="00BD3065" w:rsidP="005F1BE2">
            <w:pPr>
              <w:cnfStyle w:val="000000100000"/>
            </w:pPr>
            <w:r w:rsidRPr="009E3D59">
              <w:rPr>
                <w:rFonts w:hint="eastAsia"/>
              </w:rPr>
              <w:t>应用</w:t>
            </w:r>
            <w:r w:rsidRPr="009E3D59">
              <w:rPr>
                <w:rFonts w:hint="eastAsia"/>
              </w:rPr>
              <w:t>ID</w:t>
            </w:r>
            <w:r w:rsidRPr="009E3D59">
              <w:rPr>
                <w:rFonts w:hint="eastAsia"/>
              </w:rPr>
              <w:t>超长，超过</w:t>
            </w:r>
            <w:r w:rsidRPr="009E3D59">
              <w:rPr>
                <w:rFonts w:hint="eastAsia"/>
              </w:rPr>
              <w:t>50</w:t>
            </w:r>
            <w:r w:rsidRPr="009E3D59">
              <w:rPr>
                <w:rFonts w:hint="eastAsia"/>
              </w:rPr>
              <w:t>个字符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0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子账户昵称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1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子账户名称存在非法字符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2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子账户昵称长度有误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3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子账户</w:t>
            </w:r>
            <w:r w:rsidRPr="00BE2B3E">
              <w:rPr>
                <w:rFonts w:hint="eastAsia"/>
              </w:rPr>
              <w:t>clientNumber</w:t>
            </w:r>
            <w:r w:rsidRPr="00BE2B3E">
              <w:rPr>
                <w:rFonts w:hint="eastAsia"/>
              </w:rPr>
              <w:t>为空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4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同一应用下，</w:t>
            </w:r>
            <w:r w:rsidRPr="00BE2B3E">
              <w:rPr>
                <w:rFonts w:hint="eastAsia"/>
              </w:rPr>
              <w:t>friendlyname</w:t>
            </w:r>
            <w:r w:rsidRPr="00BE2B3E">
              <w:rPr>
                <w:rFonts w:hint="eastAsia"/>
              </w:rPr>
              <w:t>重复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5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子账户</w:t>
            </w:r>
            <w:r w:rsidRPr="00BE2B3E">
              <w:rPr>
                <w:rFonts w:hint="eastAsia"/>
              </w:rPr>
              <w:t>friendlyname</w:t>
            </w:r>
            <w:r w:rsidRPr="00BE2B3E">
              <w:rPr>
                <w:rFonts w:hint="eastAsia"/>
              </w:rPr>
              <w:t>只能包含数字和字母和下划线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6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client_number</w:t>
            </w:r>
            <w:r w:rsidRPr="00BE2B3E">
              <w:rPr>
                <w:rFonts w:hint="eastAsia"/>
              </w:rPr>
              <w:t>长度有误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7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client_number</w:t>
            </w:r>
            <w:r w:rsidRPr="00BE2B3E">
              <w:rPr>
                <w:rFonts w:hint="eastAsia"/>
              </w:rPr>
              <w:t>不存在或不属于该主账号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8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client</w:t>
            </w:r>
            <w:r w:rsidRPr="00BE2B3E">
              <w:rPr>
                <w:rFonts w:hint="eastAsia"/>
              </w:rPr>
              <w:t>已经关闭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09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client</w:t>
            </w:r>
            <w:r w:rsidRPr="00BE2B3E">
              <w:rPr>
                <w:rFonts w:hint="eastAsia"/>
              </w:rPr>
              <w:t>充值失败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0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client</w:t>
            </w:r>
            <w:r w:rsidRPr="00BE2B3E">
              <w:rPr>
                <w:rFonts w:hint="eastAsia"/>
              </w:rPr>
              <w:t>计费类型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1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clientType</w:t>
            </w:r>
            <w:r w:rsidRPr="00BE2B3E">
              <w:rPr>
                <w:rFonts w:hint="eastAsia"/>
              </w:rPr>
              <w:t>只能取值</w:t>
            </w:r>
            <w:r w:rsidRPr="00BE2B3E">
              <w:rPr>
                <w:rFonts w:hint="eastAsia"/>
              </w:rPr>
              <w:t>0,1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2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clientType</w:t>
            </w:r>
            <w:r w:rsidRPr="00BE2B3E">
              <w:rPr>
                <w:rFonts w:hint="eastAsia"/>
              </w:rPr>
              <w:t>为</w:t>
            </w:r>
            <w:r w:rsidRPr="00BE2B3E">
              <w:rPr>
                <w:rFonts w:hint="eastAsia"/>
              </w:rPr>
              <w:t>1</w:t>
            </w:r>
            <w:r w:rsidRPr="00BE2B3E">
              <w:rPr>
                <w:rFonts w:hint="eastAsia"/>
              </w:rPr>
              <w:t>时，</w:t>
            </w:r>
            <w:r w:rsidRPr="00BE2B3E">
              <w:rPr>
                <w:rFonts w:hint="eastAsia"/>
              </w:rPr>
              <w:t>charge</w:t>
            </w:r>
            <w:r w:rsidRPr="00BE2B3E">
              <w:rPr>
                <w:rFonts w:hint="eastAsia"/>
              </w:rPr>
              <w:t>不能为空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3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clientNumber</w:t>
            </w:r>
            <w:r w:rsidRPr="00BE2B3E">
              <w:rPr>
                <w:rFonts w:hint="eastAsia"/>
              </w:rPr>
              <w:t>未绑定手机号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4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同一应用下同一手机号只能绑定一次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5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单次查询记录数不能超过</w:t>
            </w:r>
            <w:r w:rsidRPr="00BE2B3E">
              <w:rPr>
                <w:rFonts w:hint="eastAsia"/>
              </w:rPr>
              <w:t>100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6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绑定手机号失败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7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子账号是否显号</w:t>
            </w:r>
            <w:r w:rsidRPr="00BE2B3E">
              <w:rPr>
                <w:rFonts w:hint="eastAsia"/>
              </w:rPr>
              <w:t>(display)</w:t>
            </w:r>
            <w:r w:rsidRPr="00BE2B3E">
              <w:rPr>
                <w:rFonts w:hint="eastAsia"/>
              </w:rPr>
              <w:t>不能为空</w:t>
            </w:r>
            <w:r w:rsidRPr="00BE2B3E">
              <w:rPr>
                <w:rFonts w:hint="eastAsia"/>
              </w:rPr>
              <w:t xml:space="preserve"> 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8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子账号是否显号</w:t>
            </w:r>
            <w:r w:rsidRPr="00BE2B3E">
              <w:rPr>
                <w:rFonts w:hint="eastAsia"/>
              </w:rPr>
              <w:t>(display)</w:t>
            </w:r>
            <w:r w:rsidRPr="00BE2B3E">
              <w:rPr>
                <w:rFonts w:hint="eastAsia"/>
              </w:rPr>
              <w:t>取值只能是</w:t>
            </w:r>
            <w:r w:rsidRPr="00BE2B3E">
              <w:rPr>
                <w:rFonts w:hint="eastAsia"/>
              </w:rPr>
              <w:t>0(</w:t>
            </w:r>
            <w:r w:rsidRPr="00BE2B3E">
              <w:rPr>
                <w:rFonts w:hint="eastAsia"/>
              </w:rPr>
              <w:t>不显号</w:t>
            </w:r>
            <w:r w:rsidRPr="00BE2B3E">
              <w:rPr>
                <w:rFonts w:hint="eastAsia"/>
              </w:rPr>
              <w:t>)</w:t>
            </w:r>
            <w:r w:rsidRPr="00BE2B3E">
              <w:rPr>
                <w:rFonts w:hint="eastAsia"/>
              </w:rPr>
              <w:t>和</w:t>
            </w:r>
            <w:r w:rsidRPr="00BE2B3E">
              <w:rPr>
                <w:rFonts w:hint="eastAsia"/>
              </w:rPr>
              <w:t>1(</w:t>
            </w:r>
            <w:r w:rsidRPr="00BE2B3E">
              <w:rPr>
                <w:rFonts w:hint="eastAsia"/>
              </w:rPr>
              <w:t>显号</w:t>
            </w:r>
            <w:r w:rsidRPr="00BE2B3E">
              <w:rPr>
                <w:rFonts w:hint="eastAsia"/>
              </w:rPr>
              <w:t xml:space="preserve">) 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19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应用下该子账号不存在</w:t>
            </w:r>
            <w:r w:rsidRPr="00BE2B3E">
              <w:rPr>
                <w:rFonts w:hint="eastAsia"/>
              </w:rPr>
              <w:t xml:space="preserve"> 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20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friendlyname</w:t>
            </w:r>
            <w:r w:rsidRPr="00BE2B3E">
              <w:rPr>
                <w:rFonts w:hint="eastAsia"/>
              </w:rPr>
              <w:t>不能为空</w:t>
            </w:r>
            <w:r w:rsidRPr="00BE2B3E">
              <w:rPr>
                <w:rFonts w:hint="eastAsia"/>
              </w:rPr>
              <w:t xml:space="preserve"> 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21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查询</w:t>
            </w:r>
            <w:r w:rsidRPr="00BE2B3E">
              <w:rPr>
                <w:rFonts w:hint="eastAsia"/>
              </w:rPr>
              <w:t>client</w:t>
            </w:r>
            <w:r w:rsidRPr="00BE2B3E">
              <w:rPr>
                <w:rFonts w:hint="eastAsia"/>
              </w:rPr>
              <w:t>参数不能为空</w:t>
            </w:r>
            <w:r w:rsidRPr="00BE2B3E">
              <w:rPr>
                <w:rFonts w:hint="eastAsia"/>
              </w:rPr>
              <w:t xml:space="preserve"> 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22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client</w:t>
            </w:r>
            <w:r w:rsidRPr="00BE2B3E">
              <w:rPr>
                <w:rFonts w:hint="eastAsia"/>
              </w:rPr>
              <w:t>不属于应用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23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未上线应用不能超过</w:t>
            </w:r>
            <w:r w:rsidRPr="00BE2B3E">
              <w:rPr>
                <w:rFonts w:hint="eastAsia"/>
              </w:rPr>
              <w:t>100</w:t>
            </w:r>
            <w:r w:rsidRPr="00BE2B3E">
              <w:rPr>
                <w:rFonts w:hint="eastAsia"/>
              </w:rPr>
              <w:t>个</w:t>
            </w:r>
            <w:r w:rsidRPr="00BE2B3E">
              <w:rPr>
                <w:rFonts w:hint="eastAsia"/>
              </w:rPr>
              <w:t>client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24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已经是开通状态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25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子账号余额不足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26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未上线应用或</w:t>
            </w:r>
            <w:r w:rsidRPr="00BE2B3E">
              <w:rPr>
                <w:rFonts w:hint="eastAsia"/>
              </w:rPr>
              <w:t>demo</w:t>
            </w:r>
            <w:r w:rsidRPr="00BE2B3E">
              <w:rPr>
                <w:rFonts w:hint="eastAsia"/>
              </w:rPr>
              <w:t>只能使用白名单中号码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27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测试</w:t>
            </w:r>
            <w:r w:rsidRPr="00BE2B3E">
              <w:rPr>
                <w:rFonts w:hint="eastAsia"/>
              </w:rPr>
              <w:t>demo</w:t>
            </w:r>
            <w:r w:rsidRPr="00BE2B3E">
              <w:rPr>
                <w:rFonts w:hint="eastAsia"/>
              </w:rPr>
              <w:t>不能创建子账号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lastRenderedPageBreak/>
              <w:t>103128</w:t>
            </w:r>
          </w:p>
        </w:tc>
        <w:tc>
          <w:tcPr>
            <w:tcW w:w="4261" w:type="dxa"/>
          </w:tcPr>
          <w:p w:rsidR="00BD3065" w:rsidRPr="00BE2B3E" w:rsidRDefault="00BD3065" w:rsidP="009749BC">
            <w:pPr>
              <w:cnfStyle w:val="000000010000"/>
            </w:pPr>
            <w:r w:rsidRPr="00BE2B3E">
              <w:rPr>
                <w:rFonts w:hint="eastAsia"/>
              </w:rPr>
              <w:t>子账户的</w:t>
            </w:r>
            <w:r w:rsidRPr="00BE2B3E">
              <w:rPr>
                <w:rFonts w:hint="eastAsia"/>
              </w:rPr>
              <w:t>im</w:t>
            </w:r>
            <w:r w:rsidRPr="00BE2B3E">
              <w:rPr>
                <w:rFonts w:hint="eastAsia"/>
              </w:rPr>
              <w:t>昵称长度有误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BE2B3E" w:rsidRDefault="00BD3065" w:rsidP="009749BC">
            <w:r w:rsidRPr="00BE2B3E">
              <w:rPr>
                <w:rFonts w:hint="eastAsia"/>
              </w:rPr>
              <w:t>103129</w:t>
            </w:r>
          </w:p>
        </w:tc>
        <w:tc>
          <w:tcPr>
            <w:tcW w:w="4261" w:type="dxa"/>
          </w:tcPr>
          <w:p w:rsidR="00BD3065" w:rsidRDefault="00BD3065" w:rsidP="009749BC">
            <w:pPr>
              <w:cnfStyle w:val="000000100000"/>
            </w:pPr>
            <w:r w:rsidRPr="00BE2B3E">
              <w:rPr>
                <w:rFonts w:hint="eastAsia"/>
              </w:rPr>
              <w:t>校验码错误或失效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7C215E" w:rsidRDefault="00BD3065" w:rsidP="0083676E">
            <w:r w:rsidRPr="007C215E">
              <w:rPr>
                <w:rFonts w:hint="eastAsia"/>
              </w:rPr>
              <w:t>103130</w:t>
            </w:r>
          </w:p>
        </w:tc>
        <w:tc>
          <w:tcPr>
            <w:tcW w:w="4261" w:type="dxa"/>
          </w:tcPr>
          <w:p w:rsidR="00BD3065" w:rsidRPr="007C215E" w:rsidRDefault="00BD3065" w:rsidP="0083676E">
            <w:pPr>
              <w:cnfStyle w:val="000000010000"/>
            </w:pPr>
            <w:r w:rsidRPr="007C215E">
              <w:rPr>
                <w:rFonts w:hint="eastAsia"/>
              </w:rPr>
              <w:t>校验号码失败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7C215E" w:rsidRDefault="00BD3065" w:rsidP="0083676E">
            <w:r w:rsidRPr="007C215E">
              <w:rPr>
                <w:rFonts w:hint="eastAsia"/>
              </w:rPr>
              <w:t>103131</w:t>
            </w:r>
          </w:p>
        </w:tc>
        <w:tc>
          <w:tcPr>
            <w:tcW w:w="4261" w:type="dxa"/>
          </w:tcPr>
          <w:p w:rsidR="00BD3065" w:rsidRPr="007C215E" w:rsidRDefault="00BD3065" w:rsidP="0083676E">
            <w:pPr>
              <w:cnfStyle w:val="000000100000"/>
            </w:pPr>
            <w:r w:rsidRPr="007C215E">
              <w:rPr>
                <w:rFonts w:hint="eastAsia"/>
              </w:rPr>
              <w:t>解绑失败</w:t>
            </w:r>
            <w:r w:rsidRPr="007C215E">
              <w:rPr>
                <w:rFonts w:hint="eastAsia"/>
              </w:rPr>
              <w:t>,</w:t>
            </w:r>
            <w:r w:rsidRPr="007C215E">
              <w:rPr>
                <w:rFonts w:hint="eastAsia"/>
              </w:rPr>
              <w:t>信息错误或不存在绑定关系</w:t>
            </w:r>
          </w:p>
        </w:tc>
      </w:tr>
      <w:tr w:rsidR="00BD3065" w:rsidTr="00445973">
        <w:trPr>
          <w:cnfStyle w:val="000000010000"/>
        </w:trPr>
        <w:tc>
          <w:tcPr>
            <w:cnfStyle w:val="001000000000"/>
            <w:tcW w:w="4261" w:type="dxa"/>
          </w:tcPr>
          <w:p w:rsidR="00BD3065" w:rsidRPr="007C215E" w:rsidRDefault="00BD3065" w:rsidP="0083676E">
            <w:r w:rsidRPr="007C215E">
              <w:rPr>
                <w:rFonts w:hint="eastAsia"/>
              </w:rPr>
              <w:t>103137</w:t>
            </w:r>
          </w:p>
        </w:tc>
        <w:tc>
          <w:tcPr>
            <w:tcW w:w="4261" w:type="dxa"/>
          </w:tcPr>
          <w:p w:rsidR="00BD3065" w:rsidRPr="007C215E" w:rsidRDefault="00BD3065" w:rsidP="0083676E">
            <w:pPr>
              <w:cnfStyle w:val="000000010000"/>
            </w:pPr>
            <w:r w:rsidRPr="007C215E">
              <w:rPr>
                <w:rFonts w:hint="eastAsia"/>
              </w:rPr>
              <w:t>调用中间件创建子账号失败</w:t>
            </w:r>
          </w:p>
        </w:tc>
      </w:tr>
      <w:tr w:rsidR="00BD3065" w:rsidTr="00445973">
        <w:trPr>
          <w:cnfStyle w:val="000000100000"/>
        </w:trPr>
        <w:tc>
          <w:tcPr>
            <w:cnfStyle w:val="001000000000"/>
            <w:tcW w:w="4261" w:type="dxa"/>
          </w:tcPr>
          <w:p w:rsidR="00BD3065" w:rsidRPr="007C215E" w:rsidRDefault="00BD3065" w:rsidP="0083676E">
            <w:r w:rsidRPr="007C215E">
              <w:rPr>
                <w:rFonts w:hint="eastAsia"/>
              </w:rPr>
              <w:t>103138</w:t>
            </w:r>
          </w:p>
        </w:tc>
        <w:tc>
          <w:tcPr>
            <w:tcW w:w="4261" w:type="dxa"/>
          </w:tcPr>
          <w:p w:rsidR="00BD3065" w:rsidRDefault="00BD3065" w:rsidP="0083676E">
            <w:pPr>
              <w:cnfStyle w:val="000000100000"/>
            </w:pPr>
            <w:r w:rsidRPr="007C215E">
              <w:rPr>
                <w:rFonts w:hint="eastAsia"/>
              </w:rPr>
              <w:t>子账号对象不能为空</w:t>
            </w:r>
          </w:p>
        </w:tc>
      </w:tr>
      <w:tr w:rsidR="00EF2DA3" w:rsidTr="00445973">
        <w:trPr>
          <w:cnfStyle w:val="000000010000"/>
        </w:trPr>
        <w:tc>
          <w:tcPr>
            <w:cnfStyle w:val="001000000000"/>
            <w:tcW w:w="4261" w:type="dxa"/>
          </w:tcPr>
          <w:p w:rsidR="00EF2DA3" w:rsidRPr="007C215E" w:rsidRDefault="00EF2DA3" w:rsidP="0083676E">
            <w:pPr>
              <w:rPr>
                <w:rFonts w:hint="eastAsia"/>
              </w:rPr>
            </w:pPr>
            <w:r w:rsidRPr="00EF2DA3">
              <w:t>103140</w:t>
            </w:r>
          </w:p>
        </w:tc>
        <w:tc>
          <w:tcPr>
            <w:tcW w:w="4261" w:type="dxa"/>
          </w:tcPr>
          <w:p w:rsidR="00EF2DA3" w:rsidRPr="007C215E" w:rsidRDefault="00EF2DA3" w:rsidP="0083676E">
            <w:pPr>
              <w:cnfStyle w:val="000000010000"/>
              <w:rPr>
                <w:rFonts w:hint="eastAsia"/>
              </w:rPr>
            </w:pPr>
            <w:r w:rsidRPr="00EF2DA3">
              <w:rPr>
                <w:rFonts w:hint="eastAsia"/>
              </w:rPr>
              <w:t>该</w:t>
            </w:r>
            <w:r w:rsidRPr="00EF2DA3">
              <w:rPr>
                <w:rFonts w:hint="eastAsia"/>
              </w:rPr>
              <w:t>userId</w:t>
            </w:r>
            <w:r w:rsidRPr="00EF2DA3">
              <w:rPr>
                <w:rFonts w:hint="eastAsia"/>
              </w:rPr>
              <w:t>对应的子账户不存在</w:t>
            </w:r>
          </w:p>
        </w:tc>
      </w:tr>
    </w:tbl>
    <w:p w:rsidR="00BD3065" w:rsidRPr="007D174B" w:rsidRDefault="00BD3065" w:rsidP="00FA1082"/>
    <w:sectPr w:rsidR="00BD3065" w:rsidRPr="007D174B" w:rsidSect="00101B86">
      <w:footerReference w:type="default" r:id="rId4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4F0E" w:rsidRDefault="00504F0E" w:rsidP="004E3E47">
      <w:r>
        <w:separator/>
      </w:r>
    </w:p>
  </w:endnote>
  <w:endnote w:type="continuationSeparator" w:id="0">
    <w:p w:rsidR="00504F0E" w:rsidRDefault="00504F0E" w:rsidP="004E3E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1B86" w:rsidRDefault="00101B86">
    <w:pPr>
      <w:pStyle w:val="a4"/>
      <w:jc w:val="center"/>
    </w:pPr>
  </w:p>
  <w:p w:rsidR="00774E2A" w:rsidRDefault="00101B86">
    <w:pPr>
      <w:pStyle w:val="a4"/>
    </w:pPr>
    <w:r>
      <w:rPr>
        <w:rFonts w:hint="eastAsia"/>
      </w:rPr>
      <w:t>深圳市云之讯网络技术有限公司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2627467"/>
      <w:docPartObj>
        <w:docPartGallery w:val="Page Numbers (Bottom of Page)"/>
        <w:docPartUnique/>
      </w:docPartObj>
    </w:sdtPr>
    <w:sdtContent>
      <w:p w:rsidR="00101B86" w:rsidRDefault="00B90D8B">
        <w:pPr>
          <w:pStyle w:val="a4"/>
          <w:jc w:val="center"/>
        </w:pPr>
        <w:fldSimple w:instr=" PAGE   \* MERGEFORMAT ">
          <w:r w:rsidR="00DF352C" w:rsidRPr="00DF352C">
            <w:rPr>
              <w:noProof/>
              <w:lang w:val="zh-CN"/>
            </w:rPr>
            <w:t>36</w:t>
          </w:r>
        </w:fldSimple>
      </w:p>
    </w:sdtContent>
  </w:sdt>
  <w:p w:rsidR="00101B86" w:rsidRDefault="00101B86">
    <w:pPr>
      <w:pStyle w:val="a4"/>
    </w:pPr>
    <w:r>
      <w:rPr>
        <w:rFonts w:hint="eastAsia"/>
      </w:rPr>
      <w:t>深圳市云之讯网络技术有限公司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4F0E" w:rsidRDefault="00504F0E" w:rsidP="004E3E47">
      <w:r>
        <w:separator/>
      </w:r>
    </w:p>
  </w:footnote>
  <w:footnote w:type="continuationSeparator" w:id="0">
    <w:p w:rsidR="00504F0E" w:rsidRDefault="00504F0E" w:rsidP="004E3E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4E2A" w:rsidRDefault="00774E2A">
    <w:pPr>
      <w:pStyle w:val="a3"/>
    </w:pPr>
    <w:r>
      <w:rPr>
        <w:rFonts w:hint="eastAsia"/>
      </w:rPr>
      <w:t>IM-Rest</w:t>
    </w:r>
    <w:r>
      <w:rPr>
        <w:rFonts w:hint="eastAsia"/>
      </w:rPr>
      <w:t>接口使用说明书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245C4D"/>
    <w:multiLevelType w:val="hybridMultilevel"/>
    <w:tmpl w:val="65C00566"/>
    <w:lvl w:ilvl="0" w:tplc="3168F2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A6746F2"/>
    <w:multiLevelType w:val="hybridMultilevel"/>
    <w:tmpl w:val="713A248C"/>
    <w:lvl w:ilvl="0" w:tplc="18586D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8130">
      <o:colormenu v:ext="edit" fillcolor="none [665]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E3E47"/>
    <w:rsid w:val="00013708"/>
    <w:rsid w:val="000210B6"/>
    <w:rsid w:val="0002479A"/>
    <w:rsid w:val="000263A6"/>
    <w:rsid w:val="00047F9C"/>
    <w:rsid w:val="0007612A"/>
    <w:rsid w:val="0008489B"/>
    <w:rsid w:val="000945F6"/>
    <w:rsid w:val="000B1AEC"/>
    <w:rsid w:val="000B574F"/>
    <w:rsid w:val="000C7BF8"/>
    <w:rsid w:val="000D756E"/>
    <w:rsid w:val="000E3FBD"/>
    <w:rsid w:val="000E5453"/>
    <w:rsid w:val="000E6E2A"/>
    <w:rsid w:val="00101B86"/>
    <w:rsid w:val="00146380"/>
    <w:rsid w:val="001515C2"/>
    <w:rsid w:val="0016101C"/>
    <w:rsid w:val="001C29F8"/>
    <w:rsid w:val="001C41A9"/>
    <w:rsid w:val="00222698"/>
    <w:rsid w:val="00250850"/>
    <w:rsid w:val="00263AA3"/>
    <w:rsid w:val="00294812"/>
    <w:rsid w:val="002D0D21"/>
    <w:rsid w:val="002E1DF6"/>
    <w:rsid w:val="002F0C68"/>
    <w:rsid w:val="00314CD3"/>
    <w:rsid w:val="00316041"/>
    <w:rsid w:val="00324F52"/>
    <w:rsid w:val="003A2610"/>
    <w:rsid w:val="003A3135"/>
    <w:rsid w:val="003A4EF3"/>
    <w:rsid w:val="003C19C7"/>
    <w:rsid w:val="003D2A67"/>
    <w:rsid w:val="00413307"/>
    <w:rsid w:val="00425CA7"/>
    <w:rsid w:val="00446266"/>
    <w:rsid w:val="00447103"/>
    <w:rsid w:val="00452A02"/>
    <w:rsid w:val="0045774C"/>
    <w:rsid w:val="00465603"/>
    <w:rsid w:val="00467FAD"/>
    <w:rsid w:val="00475E12"/>
    <w:rsid w:val="004A13DE"/>
    <w:rsid w:val="004B6216"/>
    <w:rsid w:val="004E3E47"/>
    <w:rsid w:val="00504F0E"/>
    <w:rsid w:val="00506D0C"/>
    <w:rsid w:val="005417C5"/>
    <w:rsid w:val="005425FB"/>
    <w:rsid w:val="0056009C"/>
    <w:rsid w:val="00590F0E"/>
    <w:rsid w:val="00595414"/>
    <w:rsid w:val="005B1205"/>
    <w:rsid w:val="005B3764"/>
    <w:rsid w:val="005B6C44"/>
    <w:rsid w:val="005F1B9A"/>
    <w:rsid w:val="00604135"/>
    <w:rsid w:val="00607D5A"/>
    <w:rsid w:val="00611E7C"/>
    <w:rsid w:val="006376C4"/>
    <w:rsid w:val="006434A8"/>
    <w:rsid w:val="0064733D"/>
    <w:rsid w:val="0067738F"/>
    <w:rsid w:val="00682589"/>
    <w:rsid w:val="006947EA"/>
    <w:rsid w:val="006B2EAA"/>
    <w:rsid w:val="006B3038"/>
    <w:rsid w:val="006C7C7B"/>
    <w:rsid w:val="006D787B"/>
    <w:rsid w:val="006E7441"/>
    <w:rsid w:val="006F68A3"/>
    <w:rsid w:val="00713813"/>
    <w:rsid w:val="00720124"/>
    <w:rsid w:val="00723972"/>
    <w:rsid w:val="00745FB0"/>
    <w:rsid w:val="00773D1C"/>
    <w:rsid w:val="00774E2A"/>
    <w:rsid w:val="007803A0"/>
    <w:rsid w:val="00784414"/>
    <w:rsid w:val="007C6C8C"/>
    <w:rsid w:val="007D174B"/>
    <w:rsid w:val="008037FB"/>
    <w:rsid w:val="00805979"/>
    <w:rsid w:val="00836755"/>
    <w:rsid w:val="008469E5"/>
    <w:rsid w:val="00862843"/>
    <w:rsid w:val="00871438"/>
    <w:rsid w:val="008749CA"/>
    <w:rsid w:val="00893B1F"/>
    <w:rsid w:val="008A08CC"/>
    <w:rsid w:val="008A7C59"/>
    <w:rsid w:val="008C4FFC"/>
    <w:rsid w:val="008C76A0"/>
    <w:rsid w:val="008D1B11"/>
    <w:rsid w:val="00913A84"/>
    <w:rsid w:val="00916C4F"/>
    <w:rsid w:val="0092455F"/>
    <w:rsid w:val="00935D99"/>
    <w:rsid w:val="00941231"/>
    <w:rsid w:val="00944843"/>
    <w:rsid w:val="009463FD"/>
    <w:rsid w:val="009472EF"/>
    <w:rsid w:val="00984AC8"/>
    <w:rsid w:val="00990F5D"/>
    <w:rsid w:val="009A6B14"/>
    <w:rsid w:val="009C49CA"/>
    <w:rsid w:val="009D068E"/>
    <w:rsid w:val="009D12D5"/>
    <w:rsid w:val="009D71FE"/>
    <w:rsid w:val="009D7492"/>
    <w:rsid w:val="009F259F"/>
    <w:rsid w:val="00A02BB2"/>
    <w:rsid w:val="00A06CC2"/>
    <w:rsid w:val="00A1154A"/>
    <w:rsid w:val="00A225B6"/>
    <w:rsid w:val="00A24257"/>
    <w:rsid w:val="00A25928"/>
    <w:rsid w:val="00A26D5D"/>
    <w:rsid w:val="00A27A9B"/>
    <w:rsid w:val="00A33F46"/>
    <w:rsid w:val="00A62734"/>
    <w:rsid w:val="00A7576A"/>
    <w:rsid w:val="00A914A9"/>
    <w:rsid w:val="00AC5DFF"/>
    <w:rsid w:val="00AC7476"/>
    <w:rsid w:val="00AD24F0"/>
    <w:rsid w:val="00AD392B"/>
    <w:rsid w:val="00AE5922"/>
    <w:rsid w:val="00AF5FBF"/>
    <w:rsid w:val="00B3437B"/>
    <w:rsid w:val="00B36E2F"/>
    <w:rsid w:val="00B42424"/>
    <w:rsid w:val="00B42691"/>
    <w:rsid w:val="00B56451"/>
    <w:rsid w:val="00B76BF0"/>
    <w:rsid w:val="00B8367F"/>
    <w:rsid w:val="00B90D8B"/>
    <w:rsid w:val="00B954E7"/>
    <w:rsid w:val="00B976DA"/>
    <w:rsid w:val="00BA2C5A"/>
    <w:rsid w:val="00BA6665"/>
    <w:rsid w:val="00BB1DA1"/>
    <w:rsid w:val="00BB5B30"/>
    <w:rsid w:val="00BC1B68"/>
    <w:rsid w:val="00BD3065"/>
    <w:rsid w:val="00BD5468"/>
    <w:rsid w:val="00BD7062"/>
    <w:rsid w:val="00BE3033"/>
    <w:rsid w:val="00C01312"/>
    <w:rsid w:val="00C442B0"/>
    <w:rsid w:val="00C46D96"/>
    <w:rsid w:val="00C71282"/>
    <w:rsid w:val="00C71402"/>
    <w:rsid w:val="00C744D9"/>
    <w:rsid w:val="00C74706"/>
    <w:rsid w:val="00C77CF0"/>
    <w:rsid w:val="00C86486"/>
    <w:rsid w:val="00C90880"/>
    <w:rsid w:val="00C935FD"/>
    <w:rsid w:val="00CB288D"/>
    <w:rsid w:val="00CF209D"/>
    <w:rsid w:val="00CF2C02"/>
    <w:rsid w:val="00CF47FE"/>
    <w:rsid w:val="00D01EE2"/>
    <w:rsid w:val="00D150C7"/>
    <w:rsid w:val="00D244AB"/>
    <w:rsid w:val="00D35F67"/>
    <w:rsid w:val="00D4376E"/>
    <w:rsid w:val="00D537F2"/>
    <w:rsid w:val="00D6354A"/>
    <w:rsid w:val="00D704C8"/>
    <w:rsid w:val="00D842FE"/>
    <w:rsid w:val="00DB5F3C"/>
    <w:rsid w:val="00DC186B"/>
    <w:rsid w:val="00DD414B"/>
    <w:rsid w:val="00DE29C2"/>
    <w:rsid w:val="00DE324E"/>
    <w:rsid w:val="00DF352C"/>
    <w:rsid w:val="00E35A2D"/>
    <w:rsid w:val="00E42482"/>
    <w:rsid w:val="00E46E5E"/>
    <w:rsid w:val="00E516D3"/>
    <w:rsid w:val="00E63704"/>
    <w:rsid w:val="00E71A65"/>
    <w:rsid w:val="00E75BF5"/>
    <w:rsid w:val="00E77A71"/>
    <w:rsid w:val="00E96528"/>
    <w:rsid w:val="00EA07B3"/>
    <w:rsid w:val="00EA549A"/>
    <w:rsid w:val="00EA5D1A"/>
    <w:rsid w:val="00EA60EB"/>
    <w:rsid w:val="00EB0718"/>
    <w:rsid w:val="00EB4465"/>
    <w:rsid w:val="00EC4AC4"/>
    <w:rsid w:val="00EF2DA3"/>
    <w:rsid w:val="00F10037"/>
    <w:rsid w:val="00F42267"/>
    <w:rsid w:val="00F5407B"/>
    <w:rsid w:val="00F55F93"/>
    <w:rsid w:val="00F562A2"/>
    <w:rsid w:val="00F66406"/>
    <w:rsid w:val="00F723E5"/>
    <w:rsid w:val="00FA1082"/>
    <w:rsid w:val="00FD5055"/>
    <w:rsid w:val="00FF2B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>
      <o:colormenu v:ext="edit" fillcolor="none [665]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397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3E4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908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908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E3E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E3E4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E3E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E3E4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E3E47"/>
    <w:rPr>
      <w:b/>
      <w:bCs/>
      <w:kern w:val="44"/>
      <w:sz w:val="44"/>
      <w:szCs w:val="44"/>
    </w:rPr>
  </w:style>
  <w:style w:type="paragraph" w:styleId="a5">
    <w:name w:val="No Spacing"/>
    <w:uiPriority w:val="1"/>
    <w:qFormat/>
    <w:rsid w:val="004E3E47"/>
    <w:pPr>
      <w:widowControl w:val="0"/>
      <w:jc w:val="both"/>
    </w:pPr>
  </w:style>
  <w:style w:type="paragraph" w:styleId="a6">
    <w:name w:val="Title"/>
    <w:basedOn w:val="a"/>
    <w:next w:val="a"/>
    <w:link w:val="Char1"/>
    <w:uiPriority w:val="10"/>
    <w:qFormat/>
    <w:rsid w:val="004E3E4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4E3E47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4E3E47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4E3E47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908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90880"/>
    <w:rPr>
      <w:b/>
      <w:bCs/>
      <w:sz w:val="32"/>
      <w:szCs w:val="32"/>
    </w:rPr>
  </w:style>
  <w:style w:type="table" w:customStyle="1" w:styleId="-11">
    <w:name w:val="浅色网格 - 着色 11"/>
    <w:basedOn w:val="a1"/>
    <w:uiPriority w:val="62"/>
    <w:rsid w:val="00D6354A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8">
    <w:name w:val="List Paragraph"/>
    <w:basedOn w:val="a"/>
    <w:uiPriority w:val="34"/>
    <w:qFormat/>
    <w:rsid w:val="00A26D5D"/>
    <w:pPr>
      <w:ind w:firstLineChars="200" w:firstLine="420"/>
    </w:pPr>
  </w:style>
  <w:style w:type="character" w:styleId="a9">
    <w:name w:val="Hyperlink"/>
    <w:basedOn w:val="a0"/>
    <w:uiPriority w:val="99"/>
    <w:unhideWhenUsed/>
    <w:rsid w:val="009D7492"/>
    <w:rPr>
      <w:color w:val="0000FF" w:themeColor="hyperlink"/>
      <w:u w:val="single"/>
    </w:rPr>
  </w:style>
  <w:style w:type="paragraph" w:styleId="aa">
    <w:name w:val="caption"/>
    <w:basedOn w:val="a"/>
    <w:next w:val="a"/>
    <w:uiPriority w:val="35"/>
    <w:unhideWhenUsed/>
    <w:qFormat/>
    <w:rsid w:val="00B36E2F"/>
    <w:rPr>
      <w:rFonts w:asciiTheme="majorHAnsi" w:eastAsia="黑体" w:hAnsiTheme="majorHAnsi" w:cstheme="majorBidi"/>
      <w:sz w:val="20"/>
      <w:szCs w:val="20"/>
    </w:rPr>
  </w:style>
  <w:style w:type="paragraph" w:styleId="ab">
    <w:name w:val="table of figures"/>
    <w:basedOn w:val="a"/>
    <w:next w:val="a"/>
    <w:uiPriority w:val="99"/>
    <w:unhideWhenUsed/>
    <w:rsid w:val="00B56451"/>
    <w:pPr>
      <w:ind w:leftChars="200" w:left="200" w:hangingChars="200" w:hanging="200"/>
    </w:pPr>
  </w:style>
  <w:style w:type="paragraph" w:styleId="ac">
    <w:name w:val="Balloon Text"/>
    <w:basedOn w:val="a"/>
    <w:link w:val="Char3"/>
    <w:uiPriority w:val="99"/>
    <w:semiHidden/>
    <w:unhideWhenUsed/>
    <w:rsid w:val="00B56451"/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B56451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A08C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A08CC"/>
  </w:style>
  <w:style w:type="paragraph" w:styleId="20">
    <w:name w:val="toc 2"/>
    <w:basedOn w:val="a"/>
    <w:next w:val="a"/>
    <w:autoRedefine/>
    <w:uiPriority w:val="39"/>
    <w:unhideWhenUsed/>
    <w:rsid w:val="008A08CC"/>
    <w:pPr>
      <w:tabs>
        <w:tab w:val="right" w:leader="dot" w:pos="8296"/>
      </w:tabs>
      <w:spacing w:line="360" w:lineRule="auto"/>
      <w:ind w:leftChars="200"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903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26" Type="http://schemas.openxmlformats.org/officeDocument/2006/relationships/image" Target="media/image7.emf"/><Relationship Id="rId39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yperlink" Target="http://imrest.ucpaas.com/%7bSoftVersion%7d/restApi/%7baccountSid%7d/im/group/quitGroup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4.emf"/><Relationship Id="rId25" Type="http://schemas.openxmlformats.org/officeDocument/2006/relationships/hyperlink" Target="http://imrest.ucpaas.com/%7bSoftVersion%7d/restApi/%7baccountSid%7d/im/group/createGroup" TargetMode="External"/><Relationship Id="rId33" Type="http://schemas.openxmlformats.org/officeDocument/2006/relationships/oleObject" Target="embeddings/oleObject8.bin"/><Relationship Id="rId38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hyperlink" Target="http://imrest.ucpaas.com/%7bSoftVersion%7d/restApi/%7baccountSid%7d/dropClient" TargetMode="External"/><Relationship Id="rId20" Type="http://schemas.openxmlformats.org/officeDocument/2006/relationships/image" Target="media/image5.emf"/><Relationship Id="rId29" Type="http://schemas.openxmlformats.org/officeDocument/2006/relationships/image" Target="media/image8.emf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5.bin"/><Relationship Id="rId32" Type="http://schemas.openxmlformats.org/officeDocument/2006/relationships/image" Target="media/image9.emf"/><Relationship Id="rId37" Type="http://schemas.openxmlformats.org/officeDocument/2006/relationships/hyperlink" Target="http://imrest.ucpaas.com/%7bSoftVersion%7d/restApi/%7baccountSid%7d/im/group/updateGroup" TargetMode="External"/><Relationship Id="rId40" Type="http://schemas.openxmlformats.org/officeDocument/2006/relationships/hyperlink" Target="http://imrest.ucpaas.com/%7bSoftVersion%7d/restApi/%7baccountSid%7d/im/group/getGroup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6.emf"/><Relationship Id="rId28" Type="http://schemas.openxmlformats.org/officeDocument/2006/relationships/hyperlink" Target="http://imrest.ucpaas.com/%7bSoftVersion%7d/restApi/%7baccountSid%7d/im/group/dismissGroup" TargetMode="External"/><Relationship Id="rId36" Type="http://schemas.openxmlformats.org/officeDocument/2006/relationships/oleObject" Target="embeddings/oleObject9.bin"/><Relationship Id="rId10" Type="http://schemas.openxmlformats.org/officeDocument/2006/relationships/header" Target="header1.xml"/><Relationship Id="rId19" Type="http://schemas.openxmlformats.org/officeDocument/2006/relationships/hyperlink" Target="http://imrest.ucpaas.com/%7bSoftVersion%7d/restApi/%7baccountSid%7d/ClientsByMobile" TargetMode="External"/><Relationship Id="rId31" Type="http://schemas.openxmlformats.org/officeDocument/2006/relationships/hyperlink" Target="http://imrest.ucpaas.com/%7bSoftVersion%7d/restApi/%7baccountSid%7d/im/group/joinGroup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ucpaas.com/" TargetMode="External"/><Relationship Id="rId14" Type="http://schemas.openxmlformats.org/officeDocument/2006/relationships/image" Target="media/image3.emf"/><Relationship Id="rId22" Type="http://schemas.openxmlformats.org/officeDocument/2006/relationships/hyperlink" Target="http://imrest.ucpaas.com/%7bSoftVersion%7d/restApi/%7baccountSid%7d/ClientsByUserId" TargetMode="External"/><Relationship Id="rId27" Type="http://schemas.openxmlformats.org/officeDocument/2006/relationships/oleObject" Target="embeddings/oleObject6.bin"/><Relationship Id="rId30" Type="http://schemas.openxmlformats.org/officeDocument/2006/relationships/oleObject" Target="embeddings/oleObject7.bin"/><Relationship Id="rId35" Type="http://schemas.openxmlformats.org/officeDocument/2006/relationships/image" Target="media/image10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85A5756-360F-4C1B-8C33-7D65448AB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40</Pages>
  <Words>2427</Words>
  <Characters>13840</Characters>
  <Application>Microsoft Office Word</Application>
  <DocSecurity>0</DocSecurity>
  <Lines>115</Lines>
  <Paragraphs>32</Paragraphs>
  <ScaleCrop>false</ScaleCrop>
  <Company>Microsoft</Company>
  <LinksUpToDate>false</LinksUpToDate>
  <CharactersWithSpaces>162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hj2jy1</dc:creator>
  <cp:lastModifiedBy>jhj2jy1</cp:lastModifiedBy>
  <cp:revision>7</cp:revision>
  <dcterms:created xsi:type="dcterms:W3CDTF">2015-08-18T10:22:00Z</dcterms:created>
  <dcterms:modified xsi:type="dcterms:W3CDTF">2015-08-24T08:02:00Z</dcterms:modified>
</cp:coreProperties>
</file>